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7CAAC"/>
  <w:body>
    <w:sdt>
      <w:sdtPr>
        <w:rPr>
          <w:rFonts w:ascii="Courier New" w:eastAsia="宋体" w:hAnsi="Courier New" w:cs="Times New Roman"/>
          <w:color w:val="5B9BD5" w:themeColor="accent1"/>
          <w:kern w:val="2"/>
          <w:sz w:val="21"/>
          <w:szCs w:val="20"/>
        </w:rPr>
        <w:id w:val="-1698002015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:rsidR="00FB046A" w:rsidRDefault="00FB046A">
          <w:pPr>
            <w:pStyle w:val="af9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w:drawing>
              <wp:inline distT="0" distB="0" distL="0" distR="0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EastAsia" w:eastAsiaTheme="majorEastAsia" w:hAnsiTheme="majorEastAsia" w:cstheme="majorBidi"/>
              <w:caps/>
              <w:color w:val="000000" w:themeColor="text1"/>
              <w:sz w:val="72"/>
              <w:szCs w:val="72"/>
            </w:rPr>
            <w:alias w:val="标题"/>
            <w:tag w:val=""/>
            <w:id w:val="1735040861"/>
            <w:placeholder>
              <w:docPart w:val="76B81370909B4BF795FB528044D42EFA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FB046A" w:rsidRPr="00D55448" w:rsidRDefault="00A12947">
              <w:pPr>
                <w:pStyle w:val="af9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Theme="majorEastAsia" w:eastAsiaTheme="majorEastAsia" w:hAnsiTheme="majorEastAsia" w:cstheme="majorBidi"/>
                  <w:caps/>
                  <w:color w:val="000000" w:themeColor="text1"/>
                  <w:sz w:val="80"/>
                  <w:szCs w:val="80"/>
                </w:rPr>
              </w:pPr>
              <w:r w:rsidRPr="00A12947">
                <w:rPr>
                  <w:rFonts w:asciiTheme="majorEastAsia" w:eastAsiaTheme="majorEastAsia" w:hAnsiTheme="majorEastAsia" w:cstheme="majorBidi" w:hint="eastAsia"/>
                  <w:caps/>
                  <w:color w:val="000000" w:themeColor="text1"/>
                  <w:sz w:val="72"/>
                  <w:szCs w:val="72"/>
                </w:rPr>
                <w:t>计算机体系结构</w:t>
              </w:r>
            </w:p>
          </w:sdtContent>
        </w:sdt>
        <w:p w:rsidR="00FB046A" w:rsidRDefault="00FB046A">
          <w:pPr>
            <w:pStyle w:val="af9"/>
            <w:jc w:val="center"/>
            <w:rPr>
              <w:color w:val="5B9BD5" w:themeColor="accent1"/>
              <w:sz w:val="28"/>
              <w:szCs w:val="28"/>
            </w:rPr>
          </w:pPr>
        </w:p>
        <w:p w:rsidR="00FB046A" w:rsidRDefault="00FB046A">
          <w:pPr>
            <w:pStyle w:val="af9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inorEastAsia" w:hAnsiTheme="minorEastAsia"/>
                                  </w:rPr>
                                  <w:alias w:val="日期"/>
                                  <w:tag w:val=""/>
                                  <w:id w:val="613564605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08-18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FB046A" w:rsidRPr="005A64A1" w:rsidRDefault="00D55448">
                                    <w:pPr>
                                      <w:pStyle w:val="af9"/>
                                      <w:spacing w:after="40"/>
                                      <w:jc w:val="center"/>
                                      <w:rPr>
                                        <w:rFonts w:asciiTheme="minorEastAsia" w:hAnsiTheme="minorEastAsia"/>
                                      </w:rPr>
                                    </w:pPr>
                                    <w:r>
                                      <w:rPr>
                                        <w:rFonts w:asciiTheme="minorEastAsia" w:hAnsiTheme="minorEastAsia" w:hint="eastAsia"/>
                                      </w:rPr>
                                      <w:t>2018-8-18</w:t>
                                    </w:r>
                                  </w:p>
                                </w:sdtContent>
                              </w:sdt>
                              <w:p w:rsidR="00FB046A" w:rsidRPr="0043568D" w:rsidRDefault="0043568D">
                                <w:pPr>
                                  <w:pStyle w:val="af9"/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 w:rsidRPr="0043568D">
                                  <w:rPr>
                                    <w:rFonts w:hint="eastAsia"/>
                                    <w:caps/>
                                    <w:color w:val="000000" w:themeColor="text1"/>
                                  </w:rPr>
                                  <w:t>版权</w:t>
                                </w:r>
                                <w:r w:rsidRPr="0043568D">
                                  <w:rPr>
                                    <w:caps/>
                                    <w:color w:val="000000" w:themeColor="text1"/>
                                  </w:rPr>
                                  <w:t>所有，未</w:t>
                                </w:r>
                                <w:r w:rsidRPr="0043568D">
                                  <w:rPr>
                                    <w:rFonts w:hint="eastAsia"/>
                                    <w:caps/>
                                    <w:color w:val="000000" w:themeColor="text1"/>
                                  </w:rPr>
                                  <w:t>经同意</w:t>
                                </w:r>
                                <w:r w:rsidRPr="0043568D">
                                  <w:rPr>
                                    <w:caps/>
                                    <w:color w:val="000000" w:themeColor="text1"/>
                                  </w:rPr>
                                  <w:t>，不得修改</w:t>
                                </w:r>
                                <w:sdt>
                                  <w:sdtPr>
                                    <w:rPr>
                                      <w:caps/>
                                      <w:color w:val="000000" w:themeColor="text1"/>
                                    </w:rPr>
                                    <w:alias w:val="公司"/>
                                    <w:tag w:val=""/>
                                    <w:id w:val="-628013781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A767FD" w:rsidRPr="0043568D">
                                      <w:rPr>
                                        <w:caps/>
                                        <w:color w:val="000000" w:themeColor="tex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  <w:p w:rsidR="00FB046A" w:rsidRPr="006F27EE" w:rsidRDefault="000254F0">
                                <w:pPr>
                                  <w:pStyle w:val="af9"/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sdt>
                                  <w:sdtPr>
                                    <w:rPr>
                                      <w:color w:val="000000" w:themeColor="text1"/>
                                    </w:rPr>
                                    <w:alias w:val="地址"/>
                                    <w:tag w:val=""/>
                                    <w:id w:val="-975841324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A12947">
                                      <w:rPr>
                                        <w:color w:val="000000" w:themeColor="tex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rFonts w:asciiTheme="minorEastAsia" w:hAnsiTheme="minorEastAsia"/>
                            </w:rPr>
                            <w:alias w:val="日期"/>
                            <w:tag w:val=""/>
                            <w:id w:val="613564605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08-18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FB046A" w:rsidRPr="005A64A1" w:rsidRDefault="00D55448">
                              <w:pPr>
                                <w:pStyle w:val="af9"/>
                                <w:spacing w:after="40"/>
                                <w:jc w:val="center"/>
                                <w:rPr>
                                  <w:rFonts w:asciiTheme="minorEastAsia" w:hAnsiTheme="minorEastAsia"/>
                                </w:rPr>
                              </w:pPr>
                              <w:r>
                                <w:rPr>
                                  <w:rFonts w:asciiTheme="minorEastAsia" w:hAnsiTheme="minorEastAsia" w:hint="eastAsia"/>
                                </w:rPr>
                                <w:t>2018-8-18</w:t>
                              </w:r>
                            </w:p>
                          </w:sdtContent>
                        </w:sdt>
                        <w:p w:rsidR="00FB046A" w:rsidRPr="0043568D" w:rsidRDefault="0043568D">
                          <w:pPr>
                            <w:pStyle w:val="af9"/>
                            <w:jc w:val="center"/>
                            <w:rPr>
                              <w:color w:val="000000" w:themeColor="text1"/>
                            </w:rPr>
                          </w:pPr>
                          <w:r w:rsidRPr="0043568D">
                            <w:rPr>
                              <w:rFonts w:hint="eastAsia"/>
                              <w:caps/>
                              <w:color w:val="000000" w:themeColor="text1"/>
                            </w:rPr>
                            <w:t>版权</w:t>
                          </w:r>
                          <w:r w:rsidRPr="0043568D">
                            <w:rPr>
                              <w:caps/>
                              <w:color w:val="000000" w:themeColor="text1"/>
                            </w:rPr>
                            <w:t>所有，未</w:t>
                          </w:r>
                          <w:r w:rsidRPr="0043568D">
                            <w:rPr>
                              <w:rFonts w:hint="eastAsia"/>
                              <w:caps/>
                              <w:color w:val="000000" w:themeColor="text1"/>
                            </w:rPr>
                            <w:t>经同意</w:t>
                          </w:r>
                          <w:r w:rsidRPr="0043568D">
                            <w:rPr>
                              <w:caps/>
                              <w:color w:val="000000" w:themeColor="text1"/>
                            </w:rPr>
                            <w:t>，不得修改</w:t>
                          </w:r>
                          <w:sdt>
                            <w:sdtPr>
                              <w:rPr>
                                <w:caps/>
                                <w:color w:val="000000" w:themeColor="text1"/>
                              </w:rPr>
                              <w:alias w:val="公司"/>
                              <w:tag w:val=""/>
                              <w:id w:val="-628013781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A767FD" w:rsidRPr="0043568D">
                                <w:rPr>
                                  <w:caps/>
                                  <w:color w:val="000000" w:themeColor="tex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  <w:p w:rsidR="00FB046A" w:rsidRPr="006F27EE" w:rsidRDefault="00F60B5E">
                          <w:pPr>
                            <w:pStyle w:val="af9"/>
                            <w:jc w:val="center"/>
                            <w:rPr>
                              <w:color w:val="000000" w:themeColor="text1"/>
                            </w:rPr>
                          </w:pPr>
                          <w:sdt>
                            <w:sdtPr>
                              <w:rPr>
                                <w:color w:val="000000" w:themeColor="text1"/>
                              </w:rPr>
                              <w:alias w:val="地址"/>
                              <w:tag w:val=""/>
                              <w:id w:val="-975841324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A12947">
                                <w:rPr>
                                  <w:color w:val="000000" w:themeColor="tex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</w:rPr>
            <w:drawing>
              <wp:inline distT="0" distB="0" distL="0" distR="0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FB046A" w:rsidRDefault="00FB046A">
          <w:pPr>
            <w:widowControl/>
            <w:jc w:val="left"/>
          </w:pPr>
          <w:r>
            <w:br w:type="page"/>
          </w:r>
        </w:p>
      </w:sdtContent>
    </w:sdt>
    <w:p w:rsidR="00FB046A" w:rsidRDefault="00810E1D" w:rsidP="00E8462B">
      <w:pPr>
        <w:pStyle w:val="a5"/>
      </w:pPr>
      <w:r>
        <w:rPr>
          <w:rFonts w:hint="eastAsia"/>
        </w:rPr>
        <w:lastRenderedPageBreak/>
        <w:t>编辑历史</w:t>
      </w:r>
    </w:p>
    <w:p w:rsidR="00170120" w:rsidRDefault="00170120" w:rsidP="00170120">
      <w:pPr>
        <w:jc w:val="center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7626"/>
      </w:tblGrid>
      <w:tr w:rsidR="00170120" w:rsidRPr="00170120" w:rsidTr="00170120">
        <w:tc>
          <w:tcPr>
            <w:tcW w:w="1555" w:type="dxa"/>
          </w:tcPr>
          <w:p w:rsidR="00170120" w:rsidRPr="00170120" w:rsidRDefault="00170120" w:rsidP="006554BB">
            <w:pPr>
              <w:rPr>
                <w:b/>
              </w:rPr>
            </w:pPr>
            <w:r w:rsidRPr="00170120">
              <w:rPr>
                <w:b/>
              </w:rPr>
              <w:t>时间</w:t>
            </w:r>
          </w:p>
        </w:tc>
        <w:tc>
          <w:tcPr>
            <w:tcW w:w="1275" w:type="dxa"/>
          </w:tcPr>
          <w:p w:rsidR="00170120" w:rsidRPr="00170120" w:rsidRDefault="00170120" w:rsidP="006554BB">
            <w:pPr>
              <w:rPr>
                <w:b/>
              </w:rPr>
            </w:pPr>
            <w:r>
              <w:rPr>
                <w:b/>
              </w:rPr>
              <w:t>修订人</w:t>
            </w:r>
          </w:p>
        </w:tc>
        <w:tc>
          <w:tcPr>
            <w:tcW w:w="7626" w:type="dxa"/>
          </w:tcPr>
          <w:p w:rsidR="00170120" w:rsidRPr="00170120" w:rsidRDefault="00170120" w:rsidP="006554BB">
            <w:pPr>
              <w:rPr>
                <w:b/>
              </w:rPr>
            </w:pPr>
            <w:r w:rsidRPr="00170120">
              <w:rPr>
                <w:b/>
              </w:rPr>
              <w:t>说明</w:t>
            </w:r>
          </w:p>
        </w:tc>
      </w:tr>
      <w:tr w:rsidR="00170120" w:rsidTr="00170120">
        <w:tc>
          <w:tcPr>
            <w:tcW w:w="1555" w:type="dxa"/>
          </w:tcPr>
          <w:p w:rsidR="00170120" w:rsidRDefault="00170120" w:rsidP="006554BB">
            <w:r>
              <w:rPr>
                <w:rFonts w:hint="eastAsia"/>
              </w:rPr>
              <w:t>2018-08-</w:t>
            </w:r>
            <w:r w:rsidR="00D97D52">
              <w:t>18</w:t>
            </w:r>
          </w:p>
        </w:tc>
        <w:tc>
          <w:tcPr>
            <w:tcW w:w="1275" w:type="dxa"/>
          </w:tcPr>
          <w:p w:rsidR="00170120" w:rsidRDefault="00755125" w:rsidP="006554BB">
            <w:r>
              <w:t>邹弢</w:t>
            </w:r>
          </w:p>
        </w:tc>
        <w:tc>
          <w:tcPr>
            <w:tcW w:w="7626" w:type="dxa"/>
          </w:tcPr>
          <w:p w:rsidR="00170120" w:rsidRDefault="007C06D4" w:rsidP="006554BB">
            <w:r>
              <w:t>开始编写</w:t>
            </w:r>
          </w:p>
        </w:tc>
      </w:tr>
      <w:tr w:rsidR="00170120" w:rsidTr="00170120">
        <w:tc>
          <w:tcPr>
            <w:tcW w:w="1555" w:type="dxa"/>
          </w:tcPr>
          <w:p w:rsidR="00170120" w:rsidRDefault="00170120" w:rsidP="006554BB"/>
        </w:tc>
        <w:tc>
          <w:tcPr>
            <w:tcW w:w="1275" w:type="dxa"/>
          </w:tcPr>
          <w:p w:rsidR="00170120" w:rsidRDefault="00170120" w:rsidP="006554BB"/>
        </w:tc>
        <w:tc>
          <w:tcPr>
            <w:tcW w:w="7626" w:type="dxa"/>
          </w:tcPr>
          <w:p w:rsidR="00170120" w:rsidRDefault="00170120" w:rsidP="006554BB"/>
        </w:tc>
      </w:tr>
      <w:tr w:rsidR="00170120" w:rsidTr="00170120">
        <w:tc>
          <w:tcPr>
            <w:tcW w:w="1555" w:type="dxa"/>
          </w:tcPr>
          <w:p w:rsidR="00170120" w:rsidRDefault="00170120" w:rsidP="006554BB"/>
        </w:tc>
        <w:tc>
          <w:tcPr>
            <w:tcW w:w="1275" w:type="dxa"/>
          </w:tcPr>
          <w:p w:rsidR="00170120" w:rsidRDefault="00170120" w:rsidP="006554BB"/>
        </w:tc>
        <w:tc>
          <w:tcPr>
            <w:tcW w:w="7626" w:type="dxa"/>
          </w:tcPr>
          <w:p w:rsidR="00170120" w:rsidRDefault="00170120" w:rsidP="006554BB"/>
        </w:tc>
      </w:tr>
    </w:tbl>
    <w:p w:rsidR="00FB046A" w:rsidRDefault="00FB046A" w:rsidP="006554BB"/>
    <w:p w:rsidR="00D71C63" w:rsidRDefault="00D71C63" w:rsidP="006554BB"/>
    <w:p w:rsidR="008F3B42" w:rsidRDefault="008F3B42">
      <w:pPr>
        <w:widowControl/>
        <w:jc w:val="left"/>
      </w:pPr>
      <w:r>
        <w:br w:type="page"/>
      </w:r>
    </w:p>
    <w:p w:rsidR="0022318B" w:rsidRPr="00E10763" w:rsidRDefault="000254F0" w:rsidP="00F77C36">
      <w:pPr>
        <w:pStyle w:val="a7"/>
      </w:pPr>
      <w:sdt>
        <w:sdtPr>
          <w:alias w:val="标题"/>
          <w:tag w:val=""/>
          <w:id w:val="800420815"/>
          <w:placeholder>
            <w:docPart w:val="F1BDE36FC1A947DBA302631B288E30DC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A12947">
            <w:t>计算机体系结构</w:t>
          </w:r>
        </w:sdtContent>
      </w:sdt>
    </w:p>
    <w:p w:rsidR="00016D68" w:rsidRDefault="00016D68" w:rsidP="00016D68">
      <w:pPr>
        <w:pStyle w:val="1"/>
      </w:pPr>
      <w:r>
        <w:rPr>
          <w:rFonts w:hint="eastAsia"/>
        </w:rPr>
        <w:t>背景</w:t>
      </w:r>
    </w:p>
    <w:p w:rsidR="007F4355" w:rsidRDefault="007F4355" w:rsidP="00573D9E">
      <w:r>
        <w:rPr>
          <w:rFonts w:hint="eastAsia"/>
        </w:rPr>
        <w:t>体系结构</w:t>
      </w:r>
      <w:r>
        <w:rPr>
          <w:rFonts w:hint="eastAsia"/>
        </w:rPr>
        <w:t>:</w:t>
      </w:r>
    </w:p>
    <w:p w:rsidR="00AF3CBC" w:rsidRDefault="00305971" w:rsidP="00E3798D">
      <w:pPr>
        <w:numPr>
          <w:ilvl w:val="0"/>
          <w:numId w:val="18"/>
        </w:numPr>
      </w:pPr>
      <w:r w:rsidRPr="000A6B0F">
        <w:rPr>
          <w:b/>
        </w:rPr>
        <w:t>designing, selecting, and interconnecting</w:t>
      </w:r>
      <w:r w:rsidR="00AF3CBC">
        <w:rPr>
          <w:rFonts w:hint="eastAsia"/>
        </w:rPr>
        <w:t>硬件组件</w:t>
      </w:r>
    </w:p>
    <w:p w:rsidR="00AF3CBC" w:rsidRDefault="00305971" w:rsidP="00E3798D">
      <w:pPr>
        <w:numPr>
          <w:ilvl w:val="0"/>
          <w:numId w:val="18"/>
        </w:numPr>
      </w:pPr>
      <w:r w:rsidRPr="007F1322">
        <w:t xml:space="preserve">designing </w:t>
      </w:r>
      <w:r w:rsidR="00AF3CBC">
        <w:rPr>
          <w:rFonts w:hint="eastAsia"/>
        </w:rPr>
        <w:t>计算机系统的软件硬件接口</w:t>
      </w:r>
    </w:p>
    <w:p w:rsidR="007F4355" w:rsidRPr="007F1322" w:rsidRDefault="00D12460" w:rsidP="00E3798D">
      <w:pPr>
        <w:numPr>
          <w:ilvl w:val="0"/>
          <w:numId w:val="18"/>
        </w:numPr>
      </w:pPr>
      <w:r>
        <w:rPr>
          <w:rFonts w:hint="eastAsia"/>
        </w:rPr>
        <w:t>满足：</w:t>
      </w:r>
      <w:r w:rsidR="00305971" w:rsidRPr="00E73529">
        <w:rPr>
          <w:b/>
        </w:rPr>
        <w:t>functional, performance, energy consumption, cost</w:t>
      </w:r>
      <w:r w:rsidR="00E73529">
        <w:t xml:space="preserve"> </w:t>
      </w:r>
      <w:r w:rsidR="00E73529">
        <w:rPr>
          <w:rFonts w:hint="eastAsia"/>
        </w:rPr>
        <w:t>和其它目标</w:t>
      </w:r>
    </w:p>
    <w:p w:rsidR="007F1322" w:rsidRDefault="007F1322" w:rsidP="00573D9E"/>
    <w:p w:rsidR="00573D9E" w:rsidRPr="00573D9E" w:rsidRDefault="003A1B8F" w:rsidP="00573D9E">
      <w:r>
        <w:rPr>
          <w:rFonts w:hint="eastAsia"/>
        </w:rPr>
        <w:t>体系结构从另一个角度来看</w:t>
      </w:r>
      <w:r w:rsidR="007A60A4">
        <w:rPr>
          <w:rFonts w:hint="eastAsia"/>
        </w:rPr>
        <w:t>：</w:t>
      </w:r>
      <w:r w:rsidR="00573D9E">
        <w:rPr>
          <w:rFonts w:hint="eastAsia"/>
        </w:rPr>
        <w:t>体系结构也是一种算法，只是该算法由硬件实现。</w:t>
      </w:r>
    </w:p>
    <w:p w:rsidR="00D91CBC" w:rsidRPr="00016D68" w:rsidRDefault="00D91CBC" w:rsidP="00016D68"/>
    <w:p w:rsidR="00D91CBC" w:rsidRDefault="00016D68" w:rsidP="00D91CBC">
      <w:r>
        <w:rPr>
          <w:rFonts w:hint="eastAsia"/>
        </w:rPr>
        <w:t>体系结构</w:t>
      </w:r>
      <w:r w:rsidR="00720E1C">
        <w:t>的</w:t>
      </w:r>
      <w:r w:rsidR="006A52BD">
        <w:t>用户：</w:t>
      </w:r>
      <w:r w:rsidR="00617432">
        <w:rPr>
          <w:rFonts w:hint="eastAsia"/>
        </w:rPr>
        <w:t>可以是</w:t>
      </w:r>
      <w:r w:rsidR="00617432">
        <w:rPr>
          <w:rFonts w:hint="eastAsia"/>
        </w:rPr>
        <w:t>Problem/Algorithm/Program/Language/</w:t>
      </w:r>
      <w:r w:rsidR="00617432">
        <w:t>Runtime System(VM/OS/MM)</w:t>
      </w:r>
    </w:p>
    <w:p w:rsidR="003E0274" w:rsidRDefault="007F2FC5" w:rsidP="003E0274">
      <w:pPr>
        <w:keepNext/>
        <w:jc w:val="center"/>
      </w:pPr>
      <w:r>
        <w:rPr>
          <w:noProof/>
        </w:rPr>
        <w:drawing>
          <wp:inline distT="0" distB="0" distL="0" distR="0" wp14:anchorId="009A47B1" wp14:editId="24980A85">
            <wp:extent cx="2504762" cy="3247619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04762" cy="3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52BD" w:rsidRDefault="003E0274" w:rsidP="003E0274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体系结构的用户</w:t>
      </w:r>
    </w:p>
    <w:p w:rsidR="007B768A" w:rsidRDefault="007B768A" w:rsidP="00D91CBC"/>
    <w:p w:rsidR="006A52BD" w:rsidRDefault="00DD02E9" w:rsidP="00D91CBC">
      <w:r>
        <w:rPr>
          <w:rFonts w:hint="eastAsia"/>
        </w:rPr>
        <w:t>学习</w:t>
      </w:r>
      <w:r w:rsidR="00CE7F11">
        <w:rPr>
          <w:rFonts w:hint="eastAsia"/>
        </w:rPr>
        <w:t>要点：</w:t>
      </w:r>
    </w:p>
    <w:p w:rsidR="00894543" w:rsidRDefault="003729DC" w:rsidP="000A1E1B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关注现代处理器的主要组件、软硬件接口的设计原则和权衡</w:t>
      </w:r>
      <w:r w:rsidR="009E5105">
        <w:rPr>
          <w:rFonts w:hint="eastAsia"/>
        </w:rPr>
        <w:t>。</w:t>
      </w:r>
    </w:p>
    <w:p w:rsidR="001C03D5" w:rsidRDefault="001C03D5" w:rsidP="000A1E1B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关注如何设计、实现和评估现代处理器</w:t>
      </w:r>
    </w:p>
    <w:p w:rsidR="00C7044E" w:rsidRDefault="00C7044E" w:rsidP="00C7044E"/>
    <w:p w:rsidR="00C7044E" w:rsidRPr="002707A1" w:rsidRDefault="00C7044E" w:rsidP="00C7044E">
      <w:pPr>
        <w:rPr>
          <w:b/>
        </w:rPr>
      </w:pPr>
      <w:r w:rsidRPr="002707A1">
        <w:rPr>
          <w:rFonts w:hint="eastAsia"/>
          <w:b/>
        </w:rPr>
        <w:t>目标：</w:t>
      </w:r>
    </w:p>
    <w:p w:rsidR="00C7044E" w:rsidRDefault="00A1571A" w:rsidP="002707A1">
      <w:pPr>
        <w:pStyle w:val="af6"/>
        <w:numPr>
          <w:ilvl w:val="0"/>
          <w:numId w:val="16"/>
        </w:numPr>
        <w:ind w:firstLineChars="0"/>
      </w:pPr>
      <w:r>
        <w:rPr>
          <w:rFonts w:hint="eastAsia"/>
        </w:rPr>
        <w:t>熟悉现代计算系统中操作原则和设计权衡：处理器、内存、平台构架</w:t>
      </w:r>
      <w:r w:rsidR="00466894">
        <w:rPr>
          <w:rFonts w:hint="eastAsia"/>
        </w:rPr>
        <w:t>。预测技术演进。</w:t>
      </w:r>
    </w:p>
    <w:p w:rsidR="00466894" w:rsidRDefault="004C0C98" w:rsidP="002707A1">
      <w:pPr>
        <w:pStyle w:val="af6"/>
        <w:numPr>
          <w:ilvl w:val="0"/>
          <w:numId w:val="16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RTL/C</w:t>
      </w:r>
      <w:r>
        <w:rPr>
          <w:rFonts w:hint="eastAsia"/>
        </w:rPr>
        <w:t>实现，</w:t>
      </w:r>
      <w:r w:rsidR="006700B1">
        <w:rPr>
          <w:rFonts w:hint="eastAsia"/>
        </w:rPr>
        <w:t>提供背景和经验，以设计、实现和评估现代处理器。</w:t>
      </w:r>
    </w:p>
    <w:p w:rsidR="00A1571A" w:rsidRDefault="00A1571A" w:rsidP="00C7044E"/>
    <w:p w:rsidR="00894543" w:rsidRDefault="007F4EEE" w:rsidP="00D91CBC">
      <w:r>
        <w:rPr>
          <w:rFonts w:hint="eastAsia"/>
        </w:rPr>
        <w:t>计算机体系结构的挑战：</w:t>
      </w:r>
    </w:p>
    <w:p w:rsidR="0045302A" w:rsidRPr="000C6589" w:rsidRDefault="00305971" w:rsidP="000C6589">
      <w:pPr>
        <w:numPr>
          <w:ilvl w:val="0"/>
          <w:numId w:val="19"/>
        </w:numPr>
      </w:pPr>
      <w:r w:rsidRPr="000C6589">
        <w:t xml:space="preserve">Power/energy constraints </w:t>
      </w:r>
      <w:r w:rsidRPr="000C6589">
        <w:rPr>
          <w:rFonts w:hint="eastAsia"/>
        </w:rPr>
        <w:sym w:font="Wingdings" w:char="F0E0"/>
      </w:r>
      <w:r w:rsidRPr="000C6589">
        <w:t xml:space="preserve"> multi-core? </w:t>
      </w:r>
    </w:p>
    <w:p w:rsidR="0045302A" w:rsidRPr="000C6589" w:rsidRDefault="00305971" w:rsidP="000C6589">
      <w:pPr>
        <w:numPr>
          <w:ilvl w:val="0"/>
          <w:numId w:val="19"/>
        </w:numPr>
      </w:pPr>
      <w:r w:rsidRPr="000C6589">
        <w:t xml:space="preserve">Complexity of design </w:t>
      </w:r>
      <w:r w:rsidRPr="000C6589">
        <w:rPr>
          <w:rFonts w:hint="eastAsia"/>
        </w:rPr>
        <w:sym w:font="Wingdings" w:char="F0E0"/>
      </w:r>
      <w:r w:rsidRPr="000C6589">
        <w:t xml:space="preserve"> multi-core?</w:t>
      </w:r>
    </w:p>
    <w:p w:rsidR="0045302A" w:rsidRPr="000C6589" w:rsidRDefault="00305971" w:rsidP="000C6589">
      <w:pPr>
        <w:numPr>
          <w:ilvl w:val="0"/>
          <w:numId w:val="19"/>
        </w:numPr>
      </w:pPr>
      <w:r w:rsidRPr="000C6589">
        <w:t xml:space="preserve">Difficulties in technology scaling </w:t>
      </w:r>
      <w:r w:rsidRPr="000C6589">
        <w:rPr>
          <w:rFonts w:hint="eastAsia"/>
        </w:rPr>
        <w:sym w:font="Wingdings" w:char="F0E0"/>
      </w:r>
      <w:r w:rsidRPr="000C6589">
        <w:t xml:space="preserve"> new technologies?</w:t>
      </w:r>
    </w:p>
    <w:p w:rsidR="0045302A" w:rsidRPr="000C6589" w:rsidRDefault="00305971" w:rsidP="000C6589">
      <w:pPr>
        <w:numPr>
          <w:ilvl w:val="0"/>
          <w:numId w:val="19"/>
        </w:numPr>
      </w:pPr>
      <w:r w:rsidRPr="000C6589">
        <w:t>Memory wall/gap</w:t>
      </w:r>
    </w:p>
    <w:p w:rsidR="0045302A" w:rsidRPr="000C6589" w:rsidRDefault="00305971" w:rsidP="000C6589">
      <w:pPr>
        <w:numPr>
          <w:ilvl w:val="0"/>
          <w:numId w:val="19"/>
        </w:numPr>
      </w:pPr>
      <w:r w:rsidRPr="000C6589">
        <w:t>Reliability wall/issues</w:t>
      </w:r>
    </w:p>
    <w:p w:rsidR="0045302A" w:rsidRPr="000C6589" w:rsidRDefault="00305971" w:rsidP="000C6589">
      <w:pPr>
        <w:numPr>
          <w:ilvl w:val="0"/>
          <w:numId w:val="19"/>
        </w:numPr>
      </w:pPr>
      <w:r w:rsidRPr="000C6589">
        <w:t>Programmability wall/problem</w:t>
      </w:r>
    </w:p>
    <w:p w:rsidR="0045302A" w:rsidRDefault="00305971" w:rsidP="000C6589">
      <w:pPr>
        <w:numPr>
          <w:ilvl w:val="0"/>
          <w:numId w:val="19"/>
        </w:numPr>
      </w:pPr>
      <w:r w:rsidRPr="000C6589">
        <w:t>Huge hunger for data and new data-intensive applications</w:t>
      </w:r>
    </w:p>
    <w:p w:rsidR="000C6589" w:rsidRPr="000C6589" w:rsidRDefault="000C6589" w:rsidP="000C6589">
      <w:r>
        <w:rPr>
          <w:noProof/>
        </w:rPr>
        <w:lastRenderedPageBreak/>
        <w:drawing>
          <wp:inline distT="0" distB="0" distL="0" distR="0" wp14:anchorId="5AB1491B" wp14:editId="475BD169">
            <wp:extent cx="5847619" cy="3380952"/>
            <wp:effectExtent l="0" t="0" r="127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47619" cy="3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4EEE" w:rsidRDefault="007F4EEE" w:rsidP="00D91CBC"/>
    <w:p w:rsidR="002C62A6" w:rsidRDefault="002C62A6" w:rsidP="00D91CBC">
      <w:r>
        <w:rPr>
          <w:rFonts w:hint="eastAsia"/>
        </w:rPr>
        <w:t>新的需要和约束条件，导致所有的组件及其接口，以及整个系统都需要重新审视。</w:t>
      </w:r>
    </w:p>
    <w:p w:rsidR="008F1076" w:rsidRDefault="008F1076" w:rsidP="00D91CBC"/>
    <w:p w:rsidR="008F1076" w:rsidRDefault="004E3345" w:rsidP="004E3345">
      <w:pPr>
        <w:pStyle w:val="2"/>
      </w:pPr>
      <w:r>
        <w:rPr>
          <w:rFonts w:hint="eastAsia"/>
        </w:rPr>
        <w:t>计算机模型</w:t>
      </w:r>
    </w:p>
    <w:p w:rsidR="008F1076" w:rsidRDefault="008F1076" w:rsidP="00D91CBC">
      <w:r>
        <w:rPr>
          <w:rFonts w:hint="eastAsia"/>
        </w:rPr>
        <w:t>计算机</w:t>
      </w:r>
      <w:r w:rsidR="00C759A1">
        <w:rPr>
          <w:rFonts w:hint="eastAsia"/>
        </w:rPr>
        <w:t>关键组件</w:t>
      </w:r>
      <w:r>
        <w:rPr>
          <w:rFonts w:hint="eastAsia"/>
        </w:rPr>
        <w:t>：</w:t>
      </w:r>
    </w:p>
    <w:p w:rsidR="0045302A" w:rsidRPr="00C759A1" w:rsidRDefault="00305971" w:rsidP="00C759A1">
      <w:pPr>
        <w:numPr>
          <w:ilvl w:val="0"/>
          <w:numId w:val="20"/>
        </w:numPr>
        <w:tabs>
          <w:tab w:val="num" w:pos="720"/>
        </w:tabs>
      </w:pPr>
      <w:r w:rsidRPr="00C759A1">
        <w:t>Computation</w:t>
      </w:r>
    </w:p>
    <w:p w:rsidR="0045302A" w:rsidRPr="00C759A1" w:rsidRDefault="00305971" w:rsidP="00C759A1">
      <w:pPr>
        <w:numPr>
          <w:ilvl w:val="0"/>
          <w:numId w:val="20"/>
        </w:numPr>
        <w:tabs>
          <w:tab w:val="num" w:pos="720"/>
        </w:tabs>
      </w:pPr>
      <w:r w:rsidRPr="00C759A1">
        <w:t>Communication</w:t>
      </w:r>
    </w:p>
    <w:p w:rsidR="00C759A1" w:rsidRDefault="00305971" w:rsidP="00D91CBC">
      <w:pPr>
        <w:numPr>
          <w:ilvl w:val="0"/>
          <w:numId w:val="20"/>
        </w:numPr>
        <w:tabs>
          <w:tab w:val="num" w:pos="720"/>
        </w:tabs>
      </w:pPr>
      <w:r w:rsidRPr="00C759A1">
        <w:t>Storage (memory)</w:t>
      </w:r>
    </w:p>
    <w:p w:rsidR="008F1076" w:rsidRPr="000C6589" w:rsidRDefault="008F1076" w:rsidP="00D91CBC">
      <w:r>
        <w:rPr>
          <w:noProof/>
        </w:rPr>
        <w:drawing>
          <wp:inline distT="0" distB="0" distL="0" distR="0" wp14:anchorId="37C8608A" wp14:editId="5CE6DE03">
            <wp:extent cx="6645910" cy="3036570"/>
            <wp:effectExtent l="0" t="0" r="2540" b="0"/>
            <wp:docPr id="5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036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7F4EEE" w:rsidRDefault="007F4EEE" w:rsidP="00D91CBC"/>
    <w:p w:rsidR="00E5314E" w:rsidRDefault="00E5314E" w:rsidP="00D91CBC"/>
    <w:p w:rsidR="00B20573" w:rsidRDefault="00E5314E" w:rsidP="00B20573">
      <w:pPr>
        <w:pStyle w:val="3"/>
      </w:pPr>
      <w:r>
        <w:rPr>
          <w:rFonts w:hint="eastAsia"/>
        </w:rPr>
        <w:lastRenderedPageBreak/>
        <w:t>Von Neumann</w:t>
      </w:r>
      <w:r>
        <w:rPr>
          <w:rFonts w:hint="eastAsia"/>
        </w:rPr>
        <w:t>模型：</w:t>
      </w:r>
      <w:r w:rsidR="006E3CC8">
        <w:rPr>
          <w:rFonts w:hint="eastAsia"/>
        </w:rPr>
        <w:t>也叫存储程序</w:t>
      </w:r>
    </w:p>
    <w:p w:rsidR="00B20573" w:rsidRPr="00B20573" w:rsidRDefault="00B20573" w:rsidP="00B20573">
      <w:r>
        <w:rPr>
          <w:rFonts w:hint="eastAsia"/>
        </w:rPr>
        <w:t>Von Neumann</w:t>
      </w:r>
      <w:r>
        <w:rPr>
          <w:rFonts w:hint="eastAsia"/>
        </w:rPr>
        <w:t>模型：也叫存储程序</w:t>
      </w:r>
    </w:p>
    <w:p w:rsidR="0045302A" w:rsidRPr="006E3CC8" w:rsidRDefault="00954DE3" w:rsidP="006E3CC8">
      <w:pPr>
        <w:numPr>
          <w:ilvl w:val="0"/>
          <w:numId w:val="21"/>
        </w:numPr>
        <w:tabs>
          <w:tab w:val="num" w:pos="720"/>
        </w:tabs>
      </w:pPr>
      <w:r>
        <w:rPr>
          <w:rFonts w:hint="eastAsia"/>
        </w:rPr>
        <w:t>存储程序：</w:t>
      </w:r>
      <w:r w:rsidR="00305971" w:rsidRPr="006E3CC8">
        <w:t>Stored program</w:t>
      </w:r>
    </w:p>
    <w:p w:rsidR="0045302A" w:rsidRDefault="00BF312A" w:rsidP="00BF312A">
      <w:pPr>
        <w:numPr>
          <w:ilvl w:val="1"/>
          <w:numId w:val="21"/>
        </w:numPr>
        <w:tabs>
          <w:tab w:val="num" w:pos="1440"/>
        </w:tabs>
      </w:pPr>
      <w:r>
        <w:rPr>
          <w:rFonts w:hint="eastAsia"/>
        </w:rPr>
        <w:t>指令存储在线性内存单元中。</w:t>
      </w:r>
    </w:p>
    <w:p w:rsidR="00BF312A" w:rsidRPr="006E3CC8" w:rsidRDefault="00BF312A" w:rsidP="00BF312A">
      <w:pPr>
        <w:numPr>
          <w:ilvl w:val="1"/>
          <w:numId w:val="21"/>
        </w:numPr>
        <w:tabs>
          <w:tab w:val="num" w:pos="1440"/>
        </w:tabs>
      </w:pPr>
      <w:r>
        <w:rPr>
          <w:rFonts w:hint="eastAsia"/>
        </w:rPr>
        <w:t>指令和数据</w:t>
      </w:r>
      <w:r w:rsidR="00975DE7">
        <w:rPr>
          <w:rFonts w:hint="eastAsia"/>
        </w:rPr>
        <w:t>统一存储：数据的解释依赖于控制信号</w:t>
      </w:r>
    </w:p>
    <w:p w:rsidR="0045302A" w:rsidRPr="006E3CC8" w:rsidRDefault="002A3EAD" w:rsidP="00954DE3">
      <w:pPr>
        <w:numPr>
          <w:ilvl w:val="0"/>
          <w:numId w:val="21"/>
        </w:numPr>
      </w:pPr>
      <w:r>
        <w:rPr>
          <w:rFonts w:hint="eastAsia"/>
        </w:rPr>
        <w:t>顺序执行：</w:t>
      </w:r>
      <w:r w:rsidR="00305971" w:rsidRPr="006E3CC8">
        <w:t>Sequential instruction processing</w:t>
      </w:r>
    </w:p>
    <w:p w:rsidR="0045302A" w:rsidRPr="006E3CC8" w:rsidRDefault="00FE1BD9" w:rsidP="006E3CC8">
      <w:pPr>
        <w:numPr>
          <w:ilvl w:val="1"/>
          <w:numId w:val="21"/>
        </w:numPr>
        <w:tabs>
          <w:tab w:val="num" w:pos="1440"/>
        </w:tabs>
      </w:pPr>
      <w:r>
        <w:rPr>
          <w:rFonts w:hint="eastAsia"/>
        </w:rPr>
        <w:t>一次执行一条指令</w:t>
      </w:r>
      <w:r w:rsidR="00305971" w:rsidRPr="006E3CC8">
        <w:t xml:space="preserve"> (fetched, executed, and completed)</w:t>
      </w:r>
    </w:p>
    <w:p w:rsidR="0045302A" w:rsidRPr="006E3CC8" w:rsidRDefault="00305971" w:rsidP="006E3CC8">
      <w:pPr>
        <w:numPr>
          <w:ilvl w:val="1"/>
          <w:numId w:val="21"/>
        </w:numPr>
        <w:tabs>
          <w:tab w:val="num" w:pos="1440"/>
        </w:tabs>
      </w:pPr>
      <w:r w:rsidRPr="006E3CC8">
        <w:t xml:space="preserve">Program counter (instruction pointer) </w:t>
      </w:r>
      <w:r w:rsidR="007E10AA">
        <w:rPr>
          <w:rFonts w:hint="eastAsia"/>
        </w:rPr>
        <w:t>指示当前指令。</w:t>
      </w:r>
    </w:p>
    <w:p w:rsidR="0045302A" w:rsidRPr="006E3CC8" w:rsidRDefault="00305971" w:rsidP="006E3CC8">
      <w:pPr>
        <w:numPr>
          <w:ilvl w:val="1"/>
          <w:numId w:val="21"/>
        </w:numPr>
        <w:tabs>
          <w:tab w:val="num" w:pos="1440"/>
        </w:tabs>
      </w:pPr>
      <w:r w:rsidRPr="006E3CC8">
        <w:t>Program counter</w:t>
      </w:r>
      <w:r w:rsidR="007E10AA">
        <w:rPr>
          <w:rFonts w:hint="eastAsia"/>
        </w:rPr>
        <w:t>顺序</w:t>
      </w:r>
      <w:r w:rsidR="00101656">
        <w:rPr>
          <w:rFonts w:hint="eastAsia"/>
        </w:rPr>
        <w:t>递增</w:t>
      </w:r>
      <w:r w:rsidR="007E10AA">
        <w:rPr>
          <w:rFonts w:hint="eastAsia"/>
        </w:rPr>
        <w:t>，除非有分支跳转。</w:t>
      </w:r>
    </w:p>
    <w:p w:rsidR="003F090E" w:rsidRDefault="00A31745" w:rsidP="00CA4538">
      <w:pPr>
        <w:keepNext/>
        <w:jc w:val="center"/>
      </w:pPr>
      <w:r>
        <w:rPr>
          <w:noProof/>
        </w:rPr>
        <w:drawing>
          <wp:inline distT="0" distB="0" distL="0" distR="0" wp14:anchorId="22C13789" wp14:editId="55BB25B9">
            <wp:extent cx="4899804" cy="299110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08986" cy="299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CC8" w:rsidRDefault="003F090E" w:rsidP="00CA4538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2</w:t>
      </w:r>
      <w:r>
        <w:fldChar w:fldCharType="end"/>
      </w:r>
      <w:r>
        <w:t xml:space="preserve"> Von Neumann</w:t>
      </w:r>
      <w:r>
        <w:t>模型</w:t>
      </w:r>
    </w:p>
    <w:p w:rsidR="00370C87" w:rsidRDefault="00370C87" w:rsidP="00D91CBC"/>
    <w:p w:rsidR="00EE77B5" w:rsidRDefault="00E40347" w:rsidP="00D91CBC">
      <w:r>
        <w:rPr>
          <w:rFonts w:hint="eastAsia"/>
        </w:rPr>
        <w:t>Von Neumann</w:t>
      </w:r>
      <w:r>
        <w:rPr>
          <w:rFonts w:hint="eastAsia"/>
        </w:rPr>
        <w:t>模型与数据流模型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397"/>
        <w:gridCol w:w="7059"/>
      </w:tblGrid>
      <w:tr w:rsidR="00364737" w:rsidTr="00D85C4D">
        <w:tc>
          <w:tcPr>
            <w:tcW w:w="3397" w:type="dxa"/>
          </w:tcPr>
          <w:p w:rsidR="00364737" w:rsidRPr="00364737" w:rsidRDefault="00364737" w:rsidP="00D91CBC">
            <w:r>
              <w:rPr>
                <w:rFonts w:hint="eastAsia"/>
              </w:rPr>
              <w:t>Von Neumann</w:t>
            </w:r>
            <w:r w:rsidR="00C937FC">
              <w:rPr>
                <w:rFonts w:hint="eastAsia"/>
              </w:rPr>
              <w:t>模型</w:t>
            </w:r>
          </w:p>
        </w:tc>
        <w:tc>
          <w:tcPr>
            <w:tcW w:w="7059" w:type="dxa"/>
          </w:tcPr>
          <w:p w:rsidR="00364737" w:rsidRDefault="00C937FC" w:rsidP="00D91CBC">
            <w:r>
              <w:rPr>
                <w:rFonts w:hint="eastAsia"/>
              </w:rPr>
              <w:t>D</w:t>
            </w:r>
            <w:r>
              <w:t>ataflow</w:t>
            </w:r>
            <w:r w:rsidR="00C510B6">
              <w:t>模型</w:t>
            </w:r>
          </w:p>
        </w:tc>
      </w:tr>
      <w:tr w:rsidR="00364737" w:rsidTr="00D85C4D">
        <w:tc>
          <w:tcPr>
            <w:tcW w:w="3397" w:type="dxa"/>
          </w:tcPr>
          <w:p w:rsidR="00143AAB" w:rsidRDefault="000C3762" w:rsidP="000C3762">
            <w:r>
              <w:t>指令按控制流取指并执行：</w:t>
            </w:r>
          </w:p>
          <w:p w:rsidR="0045302A" w:rsidRPr="000C3762" w:rsidRDefault="00CE7F41" w:rsidP="004F3B1F">
            <w:pPr>
              <w:pStyle w:val="af6"/>
              <w:numPr>
                <w:ilvl w:val="0"/>
                <w:numId w:val="25"/>
              </w:numPr>
              <w:ind w:firstLineChars="0"/>
            </w:pPr>
            <w:r>
              <w:t>指令只</w:t>
            </w:r>
            <w:r>
              <w:rPr>
                <w:rFonts w:hint="eastAsia"/>
              </w:rPr>
              <w:t>PC</w:t>
            </w:r>
            <w:r>
              <w:rPr>
                <w:rFonts w:hint="eastAsia"/>
              </w:rPr>
              <w:t>指令指示。</w:t>
            </w:r>
            <w:r w:rsidR="000C3762" w:rsidRPr="000C3762">
              <w:t xml:space="preserve"> </w:t>
            </w:r>
          </w:p>
          <w:p w:rsidR="00364737" w:rsidRPr="001169D7" w:rsidRDefault="00CE7F41" w:rsidP="004F3B1F">
            <w:pPr>
              <w:pStyle w:val="af6"/>
              <w:numPr>
                <w:ilvl w:val="0"/>
                <w:numId w:val="25"/>
              </w:numPr>
              <w:ind w:firstLineChars="0"/>
            </w:pPr>
            <w:r>
              <w:t>顺序执行，除非有分支跳转。</w:t>
            </w:r>
          </w:p>
        </w:tc>
        <w:tc>
          <w:tcPr>
            <w:tcW w:w="7059" w:type="dxa"/>
          </w:tcPr>
          <w:p w:rsidR="00837AAE" w:rsidRPr="00314391" w:rsidRDefault="0019156E" w:rsidP="00837AAE">
            <w:r>
              <w:rPr>
                <w:rFonts w:hint="eastAsia"/>
              </w:rPr>
              <w:t>D</w:t>
            </w:r>
            <w:r>
              <w:t>ataflow</w:t>
            </w:r>
            <w:r>
              <w:t>模型</w:t>
            </w:r>
            <w:r>
              <w:rPr>
                <w:rFonts w:hint="eastAsia"/>
              </w:rPr>
              <w:t>：指令按数据流的顺序取指和执行。</w:t>
            </w:r>
          </w:p>
          <w:p w:rsidR="0063308C" w:rsidRDefault="0063308C" w:rsidP="00545F26">
            <w:pPr>
              <w:numPr>
                <w:ilvl w:val="0"/>
                <w:numId w:val="26"/>
              </w:numPr>
              <w:tabs>
                <w:tab w:val="num" w:pos="1440"/>
              </w:tabs>
            </w:pPr>
            <w:r>
              <w:t>当指令操作数准备</w:t>
            </w:r>
            <w:r>
              <w:rPr>
                <w:rFonts w:hint="eastAsia"/>
              </w:rPr>
              <w:t>OK</w:t>
            </w:r>
          </w:p>
          <w:p w:rsidR="00837AAE" w:rsidRPr="00F24755" w:rsidRDefault="0063308C" w:rsidP="00545F26">
            <w:pPr>
              <w:numPr>
                <w:ilvl w:val="0"/>
                <w:numId w:val="26"/>
              </w:numPr>
              <w:tabs>
                <w:tab w:val="num" w:pos="1440"/>
              </w:tabs>
            </w:pPr>
            <w:r>
              <w:t>没有</w:t>
            </w:r>
            <w:r>
              <w:rPr>
                <w:rFonts w:hint="eastAsia"/>
              </w:rPr>
              <w:t>指令指针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。</w:t>
            </w:r>
          </w:p>
          <w:p w:rsidR="00837AAE" w:rsidRPr="00F24755" w:rsidRDefault="006F19AC" w:rsidP="00545F26">
            <w:pPr>
              <w:numPr>
                <w:ilvl w:val="0"/>
                <w:numId w:val="26"/>
              </w:numPr>
              <w:tabs>
                <w:tab w:val="num" w:pos="1440"/>
              </w:tabs>
            </w:pPr>
            <w:r>
              <w:t>指令顺序由数据流依赖指定：</w:t>
            </w:r>
          </w:p>
          <w:p w:rsidR="00837AAE" w:rsidRPr="00F24755" w:rsidRDefault="00777EC3" w:rsidP="00545F26">
            <w:pPr>
              <w:numPr>
                <w:ilvl w:val="1"/>
                <w:numId w:val="26"/>
              </w:numPr>
              <w:tabs>
                <w:tab w:val="num" w:pos="2160"/>
              </w:tabs>
            </w:pPr>
            <w:r>
              <w:t>每条指令指定</w:t>
            </w:r>
            <w:r>
              <w:rPr>
                <w:rFonts w:hint="eastAsia"/>
              </w:rPr>
              <w:t>who</w:t>
            </w:r>
            <w:r>
              <w:rPr>
                <w:rFonts w:hint="eastAsia"/>
              </w:rPr>
              <w:t>应该接收结果。</w:t>
            </w:r>
          </w:p>
          <w:p w:rsidR="00FB1369" w:rsidRDefault="00777EC3" w:rsidP="00545F26">
            <w:pPr>
              <w:numPr>
                <w:ilvl w:val="1"/>
                <w:numId w:val="26"/>
              </w:numPr>
              <w:tabs>
                <w:tab w:val="num" w:pos="2160"/>
              </w:tabs>
            </w:pPr>
            <w:r>
              <w:t>当指令的所有操作数都收到后，该指令可以</w:t>
            </w:r>
            <w:r>
              <w:rPr>
                <w:rFonts w:hint="eastAsia"/>
              </w:rPr>
              <w:t>fire</w:t>
            </w:r>
            <w:r>
              <w:rPr>
                <w:rFonts w:hint="eastAsia"/>
              </w:rPr>
              <w:t>。</w:t>
            </w:r>
          </w:p>
          <w:p w:rsidR="00364737" w:rsidRDefault="007D7A54" w:rsidP="00545F26">
            <w:pPr>
              <w:numPr>
                <w:ilvl w:val="0"/>
                <w:numId w:val="26"/>
              </w:numPr>
            </w:pPr>
            <w:r>
              <w:t>多条指令可能同时执行</w:t>
            </w:r>
            <w:r w:rsidR="00D539A9">
              <w:t>：</w:t>
            </w:r>
            <w:r w:rsidR="00851241">
              <w:t>并行性更强。</w:t>
            </w:r>
          </w:p>
        </w:tc>
      </w:tr>
      <w:tr w:rsidR="00B95062" w:rsidTr="00D85C4D">
        <w:tc>
          <w:tcPr>
            <w:tcW w:w="3397" w:type="dxa"/>
          </w:tcPr>
          <w:p w:rsidR="00B95062" w:rsidRPr="00EF1C0D" w:rsidRDefault="00B95062" w:rsidP="00EF1C0D">
            <w:r w:rsidRPr="00EF1C0D">
              <w:t xml:space="preserve">v &lt;= a + b;   </w:t>
            </w:r>
          </w:p>
          <w:p w:rsidR="00B95062" w:rsidRPr="00EF1C0D" w:rsidRDefault="00B95062" w:rsidP="00EF1C0D">
            <w:r w:rsidRPr="00EF1C0D">
              <w:t>w &lt;= b * 2;</w:t>
            </w:r>
          </w:p>
          <w:p w:rsidR="00B95062" w:rsidRPr="00EF1C0D" w:rsidRDefault="00B95062" w:rsidP="00EF1C0D">
            <w:r w:rsidRPr="00EF1C0D">
              <w:t>x &lt;= v - w</w:t>
            </w:r>
          </w:p>
          <w:p w:rsidR="00B95062" w:rsidRPr="00EF1C0D" w:rsidRDefault="00B95062" w:rsidP="00EF1C0D">
            <w:r w:rsidRPr="00EF1C0D">
              <w:t>y &lt;= v + w</w:t>
            </w:r>
          </w:p>
          <w:p w:rsidR="00B95062" w:rsidRPr="00EF1C0D" w:rsidRDefault="00B95062" w:rsidP="00EF1C0D">
            <w:r w:rsidRPr="00EF1C0D">
              <w:t>z &lt;= x * y</w:t>
            </w:r>
          </w:p>
          <w:p w:rsidR="00B95062" w:rsidRPr="00EF1C0D" w:rsidRDefault="00B95062" w:rsidP="00EF1C0D"/>
        </w:tc>
        <w:tc>
          <w:tcPr>
            <w:tcW w:w="7059" w:type="dxa"/>
          </w:tcPr>
          <w:p w:rsidR="00B95062" w:rsidRPr="00EF1C0D" w:rsidRDefault="00B95062" w:rsidP="00EF1C0D">
            <w:r w:rsidRPr="00EF1C0D">
              <w:rPr>
                <w:noProof/>
              </w:rPr>
              <w:drawing>
                <wp:inline distT="0" distB="0" distL="0" distR="0" wp14:anchorId="31B46A31" wp14:editId="12A22700">
                  <wp:extent cx="1337094" cy="1706505"/>
                  <wp:effectExtent l="0" t="0" r="0" b="8255"/>
                  <wp:docPr id="51" name="图片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1744" cy="17634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E3CC8" w:rsidRDefault="006E3CC8" w:rsidP="00D91CBC"/>
    <w:p w:rsidR="00BC4E88" w:rsidRDefault="007E069E" w:rsidP="007E069E">
      <w:pPr>
        <w:pStyle w:val="3"/>
      </w:pPr>
      <w:r>
        <w:rPr>
          <w:rFonts w:hint="eastAsia"/>
        </w:rPr>
        <w:lastRenderedPageBreak/>
        <w:t>Dataflow</w:t>
      </w:r>
      <w:r>
        <w:rPr>
          <w:rFonts w:hint="eastAsia"/>
        </w:rPr>
        <w:t>模型</w:t>
      </w:r>
    </w:p>
    <w:p w:rsidR="007E069E" w:rsidRDefault="007E069E" w:rsidP="007E069E"/>
    <w:p w:rsidR="000B5D1F" w:rsidRDefault="000B5D1F" w:rsidP="007E069E">
      <w:r>
        <w:rPr>
          <w:rFonts w:hint="eastAsia"/>
        </w:rPr>
        <w:t>Dataflow</w:t>
      </w:r>
      <w:r>
        <w:rPr>
          <w:rFonts w:hint="eastAsia"/>
        </w:rPr>
        <w:t>模型</w:t>
      </w:r>
    </w:p>
    <w:p w:rsidR="0080092D" w:rsidRDefault="0080092D" w:rsidP="007E069E"/>
    <w:p w:rsidR="00CC24D3" w:rsidRPr="006F4ED0" w:rsidRDefault="00CC24D3" w:rsidP="006F4ED0">
      <w:pPr>
        <w:rPr>
          <w:b/>
        </w:rPr>
      </w:pPr>
      <w:r w:rsidRPr="006F4ED0">
        <w:rPr>
          <w:rFonts w:hint="eastAsia"/>
          <w:b/>
        </w:rPr>
        <w:t>Data flow</w:t>
      </w:r>
      <w:r w:rsidRPr="006F4ED0">
        <w:rPr>
          <w:b/>
        </w:rPr>
        <w:t>结点</w:t>
      </w:r>
    </w:p>
    <w:p w:rsidR="0080092D" w:rsidRDefault="0080092D" w:rsidP="007E069E">
      <w:r>
        <w:t>Data flow</w:t>
      </w:r>
      <w:r>
        <w:t>结点和</w:t>
      </w:r>
      <w:r>
        <w:rPr>
          <w:rFonts w:hint="eastAsia"/>
        </w:rPr>
        <w:t>ISA</w:t>
      </w:r>
      <w:r>
        <w:rPr>
          <w:rFonts w:hint="eastAsia"/>
        </w:rPr>
        <w:t>表示：</w:t>
      </w:r>
    </w:p>
    <w:p w:rsidR="00E57AF9" w:rsidRDefault="000B5D1F" w:rsidP="00E57AF9">
      <w:pPr>
        <w:keepNext/>
        <w:jc w:val="center"/>
      </w:pPr>
      <w:r>
        <w:rPr>
          <w:noProof/>
        </w:rPr>
        <w:drawing>
          <wp:inline distT="0" distB="0" distL="0" distR="0" wp14:anchorId="47F228D7" wp14:editId="342A1CCD">
            <wp:extent cx="6645910" cy="1380227"/>
            <wp:effectExtent l="0" t="0" r="2540" b="0"/>
            <wp:docPr id="47108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108" name="Picture 4"/>
                    <pic:cNvPicPr>
                      <a:picLocks noChangeAspect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071"/>
                    <a:stretch/>
                  </pic:blipFill>
                  <pic:spPr bwMode="auto">
                    <a:xfrm>
                      <a:off x="0" y="0"/>
                      <a:ext cx="6645910" cy="1380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B5D1F" w:rsidRPr="007E069E" w:rsidRDefault="00E57AF9" w:rsidP="00E57AF9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3</w:t>
      </w:r>
      <w:r>
        <w:fldChar w:fldCharType="end"/>
      </w:r>
      <w:r>
        <w:t xml:space="preserve"> Data flow</w:t>
      </w:r>
      <w:r>
        <w:t>结点和</w:t>
      </w:r>
      <w:r>
        <w:rPr>
          <w:rFonts w:hint="eastAsia"/>
        </w:rPr>
        <w:t>I</w:t>
      </w:r>
      <w:r>
        <w:t>SA</w:t>
      </w:r>
      <w:r>
        <w:t>表示</w:t>
      </w:r>
    </w:p>
    <w:p w:rsidR="00BC4E88" w:rsidRDefault="00BC4E88" w:rsidP="00D91CBC"/>
    <w:p w:rsidR="00B0080A" w:rsidRDefault="0002500C" w:rsidP="00D91CBC">
      <w:r w:rsidRPr="00566F8B">
        <w:rPr>
          <w:b/>
        </w:rPr>
        <w:t>Data flow</w:t>
      </w:r>
      <w:r w:rsidRPr="00566F8B">
        <w:rPr>
          <w:b/>
        </w:rPr>
        <w:t>结点：</w:t>
      </w:r>
      <w:r>
        <w:t>分支、关系、同步屏障</w:t>
      </w:r>
    </w:p>
    <w:p w:rsidR="00B96AF5" w:rsidRDefault="001A7C0A" w:rsidP="00B96AF5">
      <w:pPr>
        <w:keepNext/>
        <w:jc w:val="center"/>
      </w:pPr>
      <w:r>
        <w:rPr>
          <w:noProof/>
        </w:rPr>
        <w:drawing>
          <wp:inline distT="0" distB="0" distL="0" distR="0" wp14:anchorId="0E7402AD" wp14:editId="2F5180C2">
            <wp:extent cx="4641011" cy="3983575"/>
            <wp:effectExtent l="0" t="0" r="7620" b="0"/>
            <wp:docPr id="48131" name="Picture 2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131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7615" cy="3989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B0080A" w:rsidRDefault="00B96AF5" w:rsidP="00B96AF5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Data </w:t>
      </w:r>
      <w:r>
        <w:rPr>
          <w:rFonts w:hint="eastAsia"/>
        </w:rPr>
        <w:t>f</w:t>
      </w:r>
      <w:r>
        <w:t>low</w:t>
      </w:r>
      <w:r>
        <w:rPr>
          <w:rFonts w:hint="eastAsia"/>
        </w:rPr>
        <w:t>结点</w:t>
      </w:r>
    </w:p>
    <w:p w:rsidR="00B96AF5" w:rsidRPr="00B96AF5" w:rsidRDefault="00B96AF5" w:rsidP="00B96AF5"/>
    <w:p w:rsidR="00D3755F" w:rsidRDefault="002F238C" w:rsidP="002F238C">
      <w:pPr>
        <w:pStyle w:val="2"/>
      </w:pPr>
      <w:r>
        <w:rPr>
          <w:rFonts w:hint="eastAsia"/>
        </w:rPr>
        <w:t>ISA &amp; Mic</w:t>
      </w:r>
      <w:r>
        <w:t>roarchitecture</w:t>
      </w:r>
    </w:p>
    <w:p w:rsidR="002F238C" w:rsidRDefault="002F238C" w:rsidP="002F238C"/>
    <w:p w:rsidR="00AB1A3A" w:rsidRPr="0008151F" w:rsidRDefault="00AB1A3A" w:rsidP="002F238C">
      <w:pPr>
        <w:rPr>
          <w:b/>
        </w:rPr>
      </w:pPr>
      <w:r w:rsidRPr="0008151F">
        <w:rPr>
          <w:rFonts w:hint="eastAsia"/>
          <w:b/>
        </w:rPr>
        <w:t>ISA</w:t>
      </w:r>
      <w:r w:rsidR="000F6806" w:rsidRPr="0008151F">
        <w:rPr>
          <w:b/>
        </w:rPr>
        <w:t xml:space="preserve"> </w:t>
      </w:r>
      <w:r w:rsidRPr="0008151F">
        <w:rPr>
          <w:rFonts w:hint="eastAsia"/>
          <w:b/>
        </w:rPr>
        <w:t>&amp;</w:t>
      </w:r>
      <w:r w:rsidR="000F6806" w:rsidRPr="004827F3">
        <w:t xml:space="preserve"> </w:t>
      </w:r>
      <w:r w:rsidR="00AD517E" w:rsidRPr="004827F3">
        <w:rPr>
          <w:b/>
        </w:rPr>
        <w:t xml:space="preserve">uarch </w:t>
      </w:r>
      <w:r w:rsidRPr="004827F3">
        <w:rPr>
          <w:b/>
        </w:rPr>
        <w:t>&amp;</w:t>
      </w:r>
      <w:r w:rsidR="000F6806" w:rsidRPr="004827F3">
        <w:rPr>
          <w:b/>
        </w:rPr>
        <w:t xml:space="preserve"> </w:t>
      </w:r>
      <w:r w:rsidR="00AD517E" w:rsidRPr="004827F3">
        <w:rPr>
          <w:rFonts w:hint="eastAsia"/>
          <w:b/>
        </w:rPr>
        <w:t>u</w:t>
      </w:r>
      <w:r w:rsidR="00AD517E" w:rsidRPr="004827F3">
        <w:rPr>
          <w:b/>
        </w:rPr>
        <w:t>processor</w:t>
      </w:r>
      <w:r w:rsidR="00612945" w:rsidRPr="004827F3">
        <w:rPr>
          <w:b/>
        </w:rPr>
        <w:t>：</w:t>
      </w:r>
    </w:p>
    <w:p w:rsidR="00151FCF" w:rsidRPr="002025EF" w:rsidRDefault="00F60B5E" w:rsidP="002025EF">
      <w:pPr>
        <w:numPr>
          <w:ilvl w:val="0"/>
          <w:numId w:val="27"/>
        </w:numPr>
      </w:pPr>
      <w:r w:rsidRPr="002025EF">
        <w:t>ISA</w:t>
      </w:r>
    </w:p>
    <w:p w:rsidR="00151FCF" w:rsidRPr="002025EF" w:rsidRDefault="00072171" w:rsidP="002025EF">
      <w:pPr>
        <w:numPr>
          <w:ilvl w:val="1"/>
          <w:numId w:val="27"/>
        </w:numPr>
      </w:pPr>
      <w:r>
        <w:rPr>
          <w:rFonts w:hint="eastAsia"/>
        </w:rPr>
        <w:t>软件</w:t>
      </w:r>
      <w:r>
        <w:rPr>
          <w:rFonts w:hint="eastAsia"/>
        </w:rPr>
        <w:t>&lt;-&gt;</w:t>
      </w:r>
      <w:r>
        <w:rPr>
          <w:rFonts w:hint="eastAsia"/>
        </w:rPr>
        <w:t>硬件接口</w:t>
      </w:r>
    </w:p>
    <w:p w:rsidR="00151FCF" w:rsidRPr="002025EF" w:rsidRDefault="00F60B5E" w:rsidP="002025EF">
      <w:pPr>
        <w:numPr>
          <w:ilvl w:val="2"/>
          <w:numId w:val="27"/>
        </w:numPr>
      </w:pPr>
      <w:r w:rsidRPr="002025EF">
        <w:t>SW/compiler assumes, HW promises</w:t>
      </w:r>
    </w:p>
    <w:p w:rsidR="00151FCF" w:rsidRDefault="00124925" w:rsidP="002025EF">
      <w:pPr>
        <w:numPr>
          <w:ilvl w:val="1"/>
          <w:numId w:val="27"/>
        </w:numPr>
      </w:pPr>
      <w:r>
        <w:rPr>
          <w:rFonts w:hint="eastAsia"/>
        </w:rPr>
        <w:lastRenderedPageBreak/>
        <w:t>编程需要知道的信息。</w:t>
      </w:r>
      <w:r w:rsidR="00F60B5E" w:rsidRPr="002025EF">
        <w:t xml:space="preserve"> </w:t>
      </w:r>
    </w:p>
    <w:p w:rsidR="00EC03F5" w:rsidRPr="002025EF" w:rsidRDefault="00285456" w:rsidP="002025EF">
      <w:pPr>
        <w:numPr>
          <w:ilvl w:val="1"/>
          <w:numId w:val="27"/>
        </w:numPr>
      </w:pPr>
      <w:r>
        <w:t xml:space="preserve">eg: </w:t>
      </w:r>
      <w:r w:rsidR="00EC03F5" w:rsidRPr="00EC03F5">
        <w:t>x86, ARM, SPARC, MIPS, Alpha</w:t>
      </w:r>
    </w:p>
    <w:p w:rsidR="00151FCF" w:rsidRPr="002025EF" w:rsidRDefault="00F60B5E" w:rsidP="002025EF">
      <w:pPr>
        <w:numPr>
          <w:ilvl w:val="0"/>
          <w:numId w:val="27"/>
        </w:numPr>
      </w:pPr>
      <w:r w:rsidRPr="002025EF">
        <w:t>Microarchitecture</w:t>
      </w:r>
    </w:p>
    <w:p w:rsidR="00151FCF" w:rsidRPr="002025EF" w:rsidRDefault="00F60B5E" w:rsidP="002025EF">
      <w:pPr>
        <w:numPr>
          <w:ilvl w:val="1"/>
          <w:numId w:val="27"/>
        </w:numPr>
      </w:pPr>
      <w:r w:rsidRPr="002025EF">
        <w:t xml:space="preserve">Specific </w:t>
      </w:r>
      <w:r w:rsidRPr="00FD2252">
        <w:rPr>
          <w:b/>
        </w:rPr>
        <w:t>implementation of an ISA</w:t>
      </w:r>
    </w:p>
    <w:p w:rsidR="00151FCF" w:rsidRDefault="00F60B5E" w:rsidP="002025EF">
      <w:pPr>
        <w:numPr>
          <w:ilvl w:val="1"/>
          <w:numId w:val="27"/>
        </w:numPr>
      </w:pPr>
      <w:r w:rsidRPr="002025EF">
        <w:t>Not visible to the software</w:t>
      </w:r>
    </w:p>
    <w:p w:rsidR="0069674E" w:rsidRDefault="004827F3" w:rsidP="00EC03F5">
      <w:pPr>
        <w:numPr>
          <w:ilvl w:val="1"/>
          <w:numId w:val="27"/>
        </w:numPr>
      </w:pPr>
      <w:r>
        <w:t>u</w:t>
      </w:r>
      <w:r w:rsidR="00F60B5E" w:rsidRPr="0069674E">
        <w:t>arch</w:t>
      </w:r>
      <w:r>
        <w:rPr>
          <w:rFonts w:hint="eastAsia"/>
        </w:rPr>
        <w:t>的实现有多种，只要满足</w:t>
      </w:r>
      <w:r>
        <w:rPr>
          <w:rFonts w:hint="eastAsia"/>
        </w:rPr>
        <w:t>I</w:t>
      </w:r>
      <w:r>
        <w:t>SA</w:t>
      </w:r>
      <w:r>
        <w:rPr>
          <w:rFonts w:hint="eastAsia"/>
        </w:rPr>
        <w:t>即可。</w:t>
      </w:r>
    </w:p>
    <w:p w:rsidR="00EC03F5" w:rsidRPr="00EC03F5" w:rsidRDefault="00726E13" w:rsidP="00EC03F5">
      <w:pPr>
        <w:numPr>
          <w:ilvl w:val="1"/>
          <w:numId w:val="27"/>
        </w:numPr>
      </w:pPr>
      <w:r>
        <w:t>u</w:t>
      </w:r>
      <w:r w:rsidRPr="0069674E">
        <w:t>arch</w:t>
      </w:r>
      <w:r>
        <w:rPr>
          <w:rFonts w:hint="eastAsia"/>
        </w:rPr>
        <w:t>比</w:t>
      </w:r>
      <w:r>
        <w:rPr>
          <w:rFonts w:hint="eastAsia"/>
        </w:rPr>
        <w:t>ISA</w:t>
      </w:r>
      <w:r>
        <w:rPr>
          <w:rFonts w:hint="eastAsia"/>
        </w:rPr>
        <w:t>变更的更快。</w:t>
      </w:r>
    </w:p>
    <w:p w:rsidR="00151FCF" w:rsidRPr="002025EF" w:rsidRDefault="00F60B5E" w:rsidP="002025EF">
      <w:pPr>
        <w:numPr>
          <w:ilvl w:val="0"/>
          <w:numId w:val="27"/>
        </w:numPr>
      </w:pPr>
      <w:r w:rsidRPr="002025EF">
        <w:t>Microprocessor</w:t>
      </w:r>
    </w:p>
    <w:p w:rsidR="00151FCF" w:rsidRPr="002025EF" w:rsidRDefault="00F60B5E" w:rsidP="002025EF">
      <w:pPr>
        <w:numPr>
          <w:ilvl w:val="1"/>
          <w:numId w:val="27"/>
        </w:numPr>
      </w:pPr>
      <w:r w:rsidRPr="002025EF">
        <w:rPr>
          <w:b/>
          <w:bCs/>
        </w:rPr>
        <w:t>ISA, uarch</w:t>
      </w:r>
      <w:r w:rsidRPr="002025EF">
        <w:t>, circuits</w:t>
      </w:r>
    </w:p>
    <w:p w:rsidR="00151FCF" w:rsidRPr="002025EF" w:rsidRDefault="00F60B5E" w:rsidP="002025EF">
      <w:pPr>
        <w:numPr>
          <w:ilvl w:val="1"/>
          <w:numId w:val="27"/>
        </w:numPr>
      </w:pPr>
      <w:r w:rsidRPr="002025EF">
        <w:t>“Architecture” = ISA + microarchitecture</w:t>
      </w:r>
    </w:p>
    <w:p w:rsidR="002025EF" w:rsidRDefault="002025EF" w:rsidP="002F238C"/>
    <w:p w:rsidR="00E1460B" w:rsidRDefault="00BA5938" w:rsidP="002F238C">
      <w:r>
        <w:rPr>
          <w:rFonts w:hint="eastAsia"/>
        </w:rPr>
        <w:t>ISA</w:t>
      </w:r>
      <w:r>
        <w:rPr>
          <w:rFonts w:hint="eastAsia"/>
        </w:rPr>
        <w:t>内容：</w:t>
      </w:r>
    </w:p>
    <w:p w:rsidR="00151FCF" w:rsidRPr="00E1460B" w:rsidRDefault="002A1BE0" w:rsidP="00E1460B">
      <w:pPr>
        <w:numPr>
          <w:ilvl w:val="0"/>
          <w:numId w:val="30"/>
        </w:numPr>
      </w:pPr>
      <w:r>
        <w:rPr>
          <w:rFonts w:hint="eastAsia"/>
        </w:rPr>
        <w:t>指令</w:t>
      </w:r>
    </w:p>
    <w:p w:rsidR="00151FCF" w:rsidRPr="00E1460B" w:rsidRDefault="00F60B5E" w:rsidP="00E1460B">
      <w:pPr>
        <w:numPr>
          <w:ilvl w:val="1"/>
          <w:numId w:val="30"/>
        </w:numPr>
      </w:pPr>
      <w:r w:rsidRPr="00E1460B">
        <w:t>Opcodes, Addressing Modes, Data Types</w:t>
      </w:r>
    </w:p>
    <w:p w:rsidR="00151FCF" w:rsidRPr="00E1460B" w:rsidRDefault="00F60B5E" w:rsidP="00E1460B">
      <w:pPr>
        <w:numPr>
          <w:ilvl w:val="1"/>
          <w:numId w:val="30"/>
        </w:numPr>
      </w:pPr>
      <w:r w:rsidRPr="00E1460B">
        <w:t>Instruction Types and Formats</w:t>
      </w:r>
    </w:p>
    <w:p w:rsidR="00151FCF" w:rsidRPr="00E1460B" w:rsidRDefault="00F60B5E" w:rsidP="00E1460B">
      <w:pPr>
        <w:numPr>
          <w:ilvl w:val="1"/>
          <w:numId w:val="30"/>
        </w:numPr>
      </w:pPr>
      <w:r w:rsidRPr="00E1460B">
        <w:t>Registers, Condition Codes</w:t>
      </w:r>
    </w:p>
    <w:p w:rsidR="00151FCF" w:rsidRPr="00E1460B" w:rsidRDefault="00F60B5E" w:rsidP="00E1460B">
      <w:pPr>
        <w:numPr>
          <w:ilvl w:val="0"/>
          <w:numId w:val="30"/>
        </w:numPr>
      </w:pPr>
      <w:r w:rsidRPr="00E1460B">
        <w:t>Memory</w:t>
      </w:r>
    </w:p>
    <w:p w:rsidR="00151FCF" w:rsidRPr="00E1460B" w:rsidRDefault="00F60B5E" w:rsidP="00E1460B">
      <w:pPr>
        <w:numPr>
          <w:ilvl w:val="1"/>
          <w:numId w:val="30"/>
        </w:numPr>
      </w:pPr>
      <w:r w:rsidRPr="00E1460B">
        <w:t>Address space, Addressability, Alignment</w:t>
      </w:r>
    </w:p>
    <w:p w:rsidR="00151FCF" w:rsidRPr="00E1460B" w:rsidRDefault="00F60B5E" w:rsidP="00E1460B">
      <w:pPr>
        <w:numPr>
          <w:ilvl w:val="1"/>
          <w:numId w:val="30"/>
        </w:numPr>
      </w:pPr>
      <w:r w:rsidRPr="00E1460B">
        <w:t>Virtual memory management</w:t>
      </w:r>
    </w:p>
    <w:p w:rsidR="00151FCF" w:rsidRPr="00E1460B" w:rsidRDefault="00F60B5E" w:rsidP="00E1460B">
      <w:pPr>
        <w:numPr>
          <w:ilvl w:val="0"/>
          <w:numId w:val="30"/>
        </w:numPr>
      </w:pPr>
      <w:r w:rsidRPr="00E1460B">
        <w:t>Call, Interrupt/Exception Handling</w:t>
      </w:r>
    </w:p>
    <w:p w:rsidR="00151FCF" w:rsidRPr="00E1460B" w:rsidRDefault="00F60B5E" w:rsidP="00E1460B">
      <w:pPr>
        <w:numPr>
          <w:ilvl w:val="0"/>
          <w:numId w:val="30"/>
        </w:numPr>
      </w:pPr>
      <w:r w:rsidRPr="00E1460B">
        <w:t xml:space="preserve">Access Control, Priority/Privilege </w:t>
      </w:r>
    </w:p>
    <w:p w:rsidR="00151FCF" w:rsidRPr="00E1460B" w:rsidRDefault="00F60B5E" w:rsidP="00E1460B">
      <w:pPr>
        <w:numPr>
          <w:ilvl w:val="0"/>
          <w:numId w:val="30"/>
        </w:numPr>
      </w:pPr>
      <w:r w:rsidRPr="00E1460B">
        <w:t>I/O: memory-mapped vs. instr.</w:t>
      </w:r>
    </w:p>
    <w:p w:rsidR="00151FCF" w:rsidRPr="00E1460B" w:rsidRDefault="00F60B5E" w:rsidP="00E1460B">
      <w:pPr>
        <w:numPr>
          <w:ilvl w:val="0"/>
          <w:numId w:val="30"/>
        </w:numPr>
      </w:pPr>
      <w:r w:rsidRPr="00E1460B">
        <w:t>Task/thread Management</w:t>
      </w:r>
    </w:p>
    <w:p w:rsidR="00151FCF" w:rsidRPr="00E1460B" w:rsidRDefault="00F60B5E" w:rsidP="00E1460B">
      <w:pPr>
        <w:numPr>
          <w:ilvl w:val="0"/>
          <w:numId w:val="30"/>
        </w:numPr>
      </w:pPr>
      <w:r w:rsidRPr="00E1460B">
        <w:t>Power and Thermal Management</w:t>
      </w:r>
    </w:p>
    <w:p w:rsidR="00151FCF" w:rsidRPr="00E1460B" w:rsidRDefault="00F60B5E" w:rsidP="00E1460B">
      <w:pPr>
        <w:numPr>
          <w:ilvl w:val="0"/>
          <w:numId w:val="30"/>
        </w:numPr>
      </w:pPr>
      <w:r w:rsidRPr="00E1460B">
        <w:t>Multi-threading support, Multiprocessor support</w:t>
      </w:r>
    </w:p>
    <w:p w:rsidR="00E1460B" w:rsidRDefault="00E1460B" w:rsidP="002F238C"/>
    <w:p w:rsidR="00D729D2" w:rsidRDefault="00F165C0" w:rsidP="002F238C">
      <w:r w:rsidRPr="00F165C0">
        <w:t>Microarchitecture</w:t>
      </w:r>
    </w:p>
    <w:p w:rsidR="001D6C7A" w:rsidRDefault="00115814" w:rsidP="00791854">
      <w:pPr>
        <w:numPr>
          <w:ilvl w:val="0"/>
          <w:numId w:val="31"/>
        </w:numPr>
      </w:pPr>
      <w:r>
        <w:rPr>
          <w:rFonts w:hint="eastAsia"/>
        </w:rPr>
        <w:t>基于特定的约束和目标实现</w:t>
      </w:r>
      <w:r>
        <w:rPr>
          <w:rFonts w:hint="eastAsia"/>
        </w:rPr>
        <w:t>ISA</w:t>
      </w:r>
    </w:p>
    <w:p w:rsidR="00151FCF" w:rsidRPr="00D729D2" w:rsidRDefault="00FE173F" w:rsidP="00791854">
      <w:pPr>
        <w:numPr>
          <w:ilvl w:val="0"/>
          <w:numId w:val="31"/>
        </w:numPr>
      </w:pPr>
      <w:r>
        <w:rPr>
          <w:rFonts w:hint="eastAsia"/>
        </w:rPr>
        <w:t>其它由硬件实现，并且未暴露给软件的</w:t>
      </w:r>
    </w:p>
    <w:p w:rsidR="00151FCF" w:rsidRPr="00D729D2" w:rsidRDefault="00F60B5E" w:rsidP="00D729D2">
      <w:pPr>
        <w:numPr>
          <w:ilvl w:val="1"/>
          <w:numId w:val="31"/>
        </w:numPr>
      </w:pPr>
      <w:r w:rsidRPr="00D729D2">
        <w:t>Pipelining</w:t>
      </w:r>
    </w:p>
    <w:p w:rsidR="00151FCF" w:rsidRPr="00D729D2" w:rsidRDefault="00F60B5E" w:rsidP="00D729D2">
      <w:pPr>
        <w:numPr>
          <w:ilvl w:val="1"/>
          <w:numId w:val="31"/>
        </w:numPr>
      </w:pPr>
      <w:r w:rsidRPr="00D729D2">
        <w:t>In-order versus out-of-order instruction execution</w:t>
      </w:r>
    </w:p>
    <w:p w:rsidR="00151FCF" w:rsidRPr="00D729D2" w:rsidRDefault="00F60B5E" w:rsidP="00D729D2">
      <w:pPr>
        <w:numPr>
          <w:ilvl w:val="1"/>
          <w:numId w:val="31"/>
        </w:numPr>
      </w:pPr>
      <w:r w:rsidRPr="00D729D2">
        <w:t>Memory access scheduling policy</w:t>
      </w:r>
    </w:p>
    <w:p w:rsidR="00151FCF" w:rsidRPr="00D729D2" w:rsidRDefault="00F60B5E" w:rsidP="00D729D2">
      <w:pPr>
        <w:numPr>
          <w:ilvl w:val="1"/>
          <w:numId w:val="31"/>
        </w:numPr>
      </w:pPr>
      <w:r w:rsidRPr="00D729D2">
        <w:t>Speculative execution</w:t>
      </w:r>
    </w:p>
    <w:p w:rsidR="00151FCF" w:rsidRPr="00D729D2" w:rsidRDefault="00F60B5E" w:rsidP="00D729D2">
      <w:pPr>
        <w:numPr>
          <w:ilvl w:val="1"/>
          <w:numId w:val="31"/>
        </w:numPr>
      </w:pPr>
      <w:r w:rsidRPr="00D729D2">
        <w:t>Superscalar processing (multiple instruction issue?)</w:t>
      </w:r>
    </w:p>
    <w:p w:rsidR="00151FCF" w:rsidRPr="00D729D2" w:rsidRDefault="00F60B5E" w:rsidP="00D729D2">
      <w:pPr>
        <w:numPr>
          <w:ilvl w:val="1"/>
          <w:numId w:val="31"/>
        </w:numPr>
      </w:pPr>
      <w:r w:rsidRPr="00D729D2">
        <w:t>Clock gating</w:t>
      </w:r>
    </w:p>
    <w:p w:rsidR="00151FCF" w:rsidRPr="00D729D2" w:rsidRDefault="00F60B5E" w:rsidP="00D729D2">
      <w:pPr>
        <w:numPr>
          <w:ilvl w:val="1"/>
          <w:numId w:val="31"/>
        </w:numPr>
      </w:pPr>
      <w:r w:rsidRPr="00D729D2">
        <w:t>Caching? Levels, size, associativity, replacement policy</w:t>
      </w:r>
    </w:p>
    <w:p w:rsidR="00151FCF" w:rsidRPr="00D729D2" w:rsidRDefault="00F60B5E" w:rsidP="00D729D2">
      <w:pPr>
        <w:numPr>
          <w:ilvl w:val="1"/>
          <w:numId w:val="31"/>
        </w:numPr>
      </w:pPr>
      <w:r w:rsidRPr="00D729D2">
        <w:t>Prefetching?</w:t>
      </w:r>
    </w:p>
    <w:p w:rsidR="00151FCF" w:rsidRPr="00D729D2" w:rsidRDefault="00F60B5E" w:rsidP="00D729D2">
      <w:pPr>
        <w:numPr>
          <w:ilvl w:val="1"/>
          <w:numId w:val="31"/>
        </w:numPr>
      </w:pPr>
      <w:r w:rsidRPr="00D729D2">
        <w:t>Voltage/frequency scaling?</w:t>
      </w:r>
    </w:p>
    <w:p w:rsidR="00151FCF" w:rsidRPr="00D729D2" w:rsidRDefault="00F60B5E" w:rsidP="00D729D2">
      <w:pPr>
        <w:numPr>
          <w:ilvl w:val="1"/>
          <w:numId w:val="31"/>
        </w:numPr>
      </w:pPr>
      <w:r w:rsidRPr="00D729D2">
        <w:t>Error correction?</w:t>
      </w:r>
    </w:p>
    <w:p w:rsidR="00D729D2" w:rsidRDefault="00D729D2" w:rsidP="002F238C"/>
    <w:p w:rsidR="003E1006" w:rsidRDefault="003E1006" w:rsidP="002F238C"/>
    <w:p w:rsidR="00C0434D" w:rsidRDefault="00C0434D" w:rsidP="002F238C"/>
    <w:p w:rsidR="00C0434D" w:rsidRPr="002F238C" w:rsidRDefault="00C0434D" w:rsidP="002F238C">
      <w:pPr>
        <w:rPr>
          <w:rFonts w:hint="eastAsia"/>
        </w:rPr>
      </w:pPr>
      <w:bookmarkStart w:id="0" w:name="_GoBack"/>
      <w:bookmarkEnd w:id="0"/>
    </w:p>
    <w:p w:rsidR="0022318B" w:rsidRDefault="009257FC" w:rsidP="009257FC">
      <w:pPr>
        <w:pStyle w:val="1"/>
      </w:pPr>
      <w:r>
        <w:lastRenderedPageBreak/>
        <w:t>处理器微结构</w:t>
      </w:r>
    </w:p>
    <w:p w:rsidR="009257FC" w:rsidRDefault="009257FC" w:rsidP="009257FC">
      <w:pPr>
        <w:pStyle w:val="2"/>
      </w:pPr>
      <w:r>
        <w:t>乱序执行</w:t>
      </w:r>
    </w:p>
    <w:p w:rsidR="006D0012" w:rsidRPr="008717A7" w:rsidRDefault="006D0012" w:rsidP="006D0012">
      <w:pPr>
        <w:rPr>
          <w:b/>
        </w:rPr>
      </w:pPr>
      <w:r w:rsidRPr="008717A7">
        <w:rPr>
          <w:b/>
        </w:rPr>
        <w:t>静态</w:t>
      </w:r>
      <w:r w:rsidRPr="008717A7">
        <w:rPr>
          <w:rFonts w:hint="eastAsia"/>
          <w:b/>
        </w:rPr>
        <w:t xml:space="preserve"> vs </w:t>
      </w:r>
      <w:r w:rsidRPr="008717A7">
        <w:rPr>
          <w:rFonts w:hint="eastAsia"/>
          <w:b/>
        </w:rPr>
        <w:t>动态流水线调度：</w:t>
      </w:r>
    </w:p>
    <w:p w:rsidR="000C0E02" w:rsidRPr="008717A7" w:rsidRDefault="000C0E02" w:rsidP="00DE72B8">
      <w:pPr>
        <w:pStyle w:val="af6"/>
        <w:numPr>
          <w:ilvl w:val="0"/>
          <w:numId w:val="3"/>
        </w:numPr>
        <w:ind w:firstLineChars="0"/>
        <w:rPr>
          <w:b/>
        </w:rPr>
      </w:pPr>
      <w:r w:rsidRPr="008717A7">
        <w:rPr>
          <w:b/>
        </w:rPr>
        <w:t>静态调度：</w:t>
      </w:r>
    </w:p>
    <w:p w:rsidR="000C0E02" w:rsidRDefault="00482741" w:rsidP="00DE72B8">
      <w:pPr>
        <w:pStyle w:val="af6"/>
        <w:numPr>
          <w:ilvl w:val="1"/>
          <w:numId w:val="3"/>
        </w:numPr>
        <w:ind w:firstLineChars="0"/>
      </w:pPr>
      <w:r>
        <w:t>基于软件</w:t>
      </w:r>
      <w:r w:rsidR="00D26CD2">
        <w:t>（编译器）</w:t>
      </w:r>
      <w:r>
        <w:t>的指令调度</w:t>
      </w:r>
      <w:r w:rsidR="00EE67C0">
        <w:t>。</w:t>
      </w:r>
    </w:p>
    <w:p w:rsidR="00EE67C0" w:rsidRDefault="00EE67C0" w:rsidP="00DE72B8">
      <w:pPr>
        <w:pStyle w:val="af6"/>
        <w:numPr>
          <w:ilvl w:val="1"/>
          <w:numId w:val="3"/>
        </w:numPr>
        <w:ind w:firstLineChars="0"/>
      </w:pPr>
      <w:r>
        <w:t>难点：变长的操作时延，内存地址，分支方向</w:t>
      </w:r>
      <w:r w:rsidR="00FD4A99">
        <w:t>未知</w:t>
      </w:r>
      <w:r>
        <w:t>。</w:t>
      </w:r>
    </w:p>
    <w:p w:rsidR="00482741" w:rsidRPr="008717A7" w:rsidRDefault="00482741" w:rsidP="00DE72B8">
      <w:pPr>
        <w:pStyle w:val="af6"/>
        <w:numPr>
          <w:ilvl w:val="0"/>
          <w:numId w:val="3"/>
        </w:numPr>
        <w:ind w:firstLineChars="0"/>
        <w:rPr>
          <w:b/>
        </w:rPr>
      </w:pPr>
      <w:r w:rsidRPr="008717A7">
        <w:rPr>
          <w:b/>
        </w:rPr>
        <w:t>动态调度：</w:t>
      </w:r>
    </w:p>
    <w:p w:rsidR="00482741" w:rsidRDefault="00482741" w:rsidP="00DE72B8">
      <w:pPr>
        <w:pStyle w:val="af6"/>
        <w:numPr>
          <w:ilvl w:val="0"/>
          <w:numId w:val="4"/>
        </w:numPr>
        <w:ind w:firstLineChars="0"/>
      </w:pPr>
      <w:r>
        <w:t>基于硬件的指令调度</w:t>
      </w:r>
    </w:p>
    <w:p w:rsidR="00FD4A99" w:rsidRDefault="00FD4A99" w:rsidP="00DE72B8">
      <w:pPr>
        <w:pStyle w:val="af6"/>
        <w:numPr>
          <w:ilvl w:val="0"/>
          <w:numId w:val="4"/>
        </w:numPr>
        <w:ind w:firstLineChars="0"/>
      </w:pPr>
      <w:r>
        <w:t>动态信息可利用：</w:t>
      </w:r>
      <w:r>
        <w:rPr>
          <w:rFonts w:hint="eastAsia"/>
        </w:rPr>
        <w:t>Cache</w:t>
      </w:r>
      <w:r>
        <w:rPr>
          <w:rFonts w:hint="eastAsia"/>
        </w:rPr>
        <w:t>缺失、分支预测失败、</w:t>
      </w:r>
      <w:r>
        <w:rPr>
          <w:rFonts w:hint="eastAsia"/>
        </w:rPr>
        <w:t>Load/Store</w:t>
      </w:r>
      <w:r>
        <w:rPr>
          <w:rFonts w:hint="eastAsia"/>
        </w:rPr>
        <w:t>地址</w:t>
      </w:r>
    </w:p>
    <w:p w:rsidR="00482741" w:rsidRDefault="00482741" w:rsidP="006D0012"/>
    <w:p w:rsidR="00DF68D5" w:rsidRPr="00927C42" w:rsidRDefault="00DF68D5" w:rsidP="006D0012">
      <w:pPr>
        <w:rPr>
          <w:b/>
        </w:rPr>
      </w:pPr>
      <w:r w:rsidRPr="00927C42">
        <w:rPr>
          <w:b/>
        </w:rPr>
        <w:t>In-Order Pipeline</w:t>
      </w:r>
      <w:r w:rsidRPr="00927C42">
        <w:rPr>
          <w:b/>
        </w:rPr>
        <w:t>：</w:t>
      </w:r>
    </w:p>
    <w:p w:rsidR="00DF68D5" w:rsidRDefault="00DF68D5" w:rsidP="006D0012">
      <w:r w:rsidRPr="00DF68D5">
        <w:rPr>
          <w:noProof/>
        </w:rPr>
        <mc:AlternateContent>
          <mc:Choice Requires="wpg">
            <w:drawing>
              <wp:inline distT="0" distB="0" distL="0" distR="0">
                <wp:extent cx="6577200" cy="2592000"/>
                <wp:effectExtent l="0" t="0" r="14605" b="0"/>
                <wp:docPr id="2" name="组合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77200" cy="2592000"/>
                          <a:chOff x="0" y="0"/>
                          <a:chExt cx="6578600" cy="2590840"/>
                        </a:xfrm>
                      </wpg:grpSpPr>
                      <wpg:grpSp>
                        <wpg:cNvPr id="3" name="Group 37"/>
                        <wpg:cNvGrpSpPr>
                          <a:grpSpLocks/>
                        </wpg:cNvGrpSpPr>
                        <wpg:grpSpPr bwMode="auto">
                          <a:xfrm>
                            <a:off x="0" y="1017587"/>
                            <a:ext cx="804864" cy="369888"/>
                            <a:chOff x="0" y="1017587"/>
                            <a:chExt cx="805656" cy="369887"/>
                          </a:xfrm>
                        </wpg:grpSpPr>
                        <wps:wsp>
                          <wps:cNvPr id="49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01758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F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50" name="Rectangle 11"/>
                          <wps:cNvSpPr>
                            <a:spLocks noChangeArrowheads="1"/>
                          </wps:cNvSpPr>
                          <wps:spPr bwMode="auto">
                            <a:xfrm>
                              <a:off x="402828" y="101758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/>
                        </wps:wsp>
                      </wpg:grpSp>
                      <wps:wsp>
                        <wps:cNvPr id="4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1339850" y="153987"/>
                            <a:ext cx="401638" cy="36988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</w:rPr>
                                <w:t>E</w:t>
                              </w:r>
                            </w:p>
                          </w:txbxContent>
                        </wps:txbx>
                        <wps:bodyPr/>
                      </wps:wsp>
                      <wps:wsp>
                        <wps:cNvPr id="5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568950" y="858837"/>
                            <a:ext cx="403225" cy="36988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</w:rPr>
                                <w:t>R</w:t>
                              </w:r>
                            </w:p>
                          </w:txbxContent>
                        </wps:txbx>
                        <wps:bodyPr/>
                      </wps:wsp>
                      <wpg:grpSp>
                        <wpg:cNvPr id="6" name="Group 22"/>
                        <wpg:cNvGrpSpPr>
                          <a:grpSpLocks/>
                        </wpg:cNvGrpSpPr>
                        <wpg:grpSpPr bwMode="auto">
                          <a:xfrm>
                            <a:off x="1339850" y="1201737"/>
                            <a:ext cx="3222624" cy="369888"/>
                            <a:chOff x="1339850" y="1201737"/>
                            <a:chExt cx="3222624" cy="369887"/>
                          </a:xfrm>
                        </wpg:grpSpPr>
                        <wps:wsp>
                          <wps:cNvPr id="41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9850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2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2678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3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5506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4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548334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5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951162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6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3990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7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3756818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8" name="Rectangle 21"/>
                          <wps:cNvSpPr>
                            <a:spLocks noChangeArrowheads="1"/>
                          </wps:cNvSpPr>
                          <wps:spPr bwMode="auto">
                            <a:xfrm>
                              <a:off x="4159646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</wpg:grpSp>
                      <wpg:grpSp>
                        <wpg:cNvPr id="7" name="Group 38"/>
                        <wpg:cNvGrpSpPr>
                          <a:grpSpLocks/>
                        </wpg:cNvGrpSpPr>
                        <wpg:grpSpPr bwMode="auto">
                          <a:xfrm>
                            <a:off x="1339849" y="669925"/>
                            <a:ext cx="1611312" cy="374650"/>
                            <a:chOff x="1339850" y="669925"/>
                            <a:chExt cx="1611312" cy="374488"/>
                          </a:xfrm>
                        </wpg:grpSpPr>
                        <wps:wsp>
                          <wps:cNvPr id="37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9850" y="674526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38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2678" y="669925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39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5506" y="669925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0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548334" y="669925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</wpg:grpSp>
                      <wpg:grpSp>
                        <wpg:cNvPr id="8" name="Group 39"/>
                        <wpg:cNvGrpSpPr>
                          <a:grpSpLocks/>
                        </wpg:cNvGrpSpPr>
                        <wpg:grpSpPr bwMode="auto">
                          <a:xfrm>
                            <a:off x="1339850" y="1571417"/>
                            <a:ext cx="3899073" cy="685800"/>
                            <a:chOff x="1339850" y="1571418"/>
                            <a:chExt cx="3899631" cy="684943"/>
                          </a:xfrm>
                        </wpg:grpSpPr>
                        <wpg:grpSp>
                          <wpg:cNvPr id="27" name="Group 27"/>
                          <wpg:cNvGrpSpPr>
                            <a:grpSpLocks/>
                          </wpg:cNvGrpSpPr>
                          <wpg:grpSpPr bwMode="auto">
                            <a:xfrm>
                              <a:off x="1339850" y="1724958"/>
                              <a:ext cx="3222624" cy="369887"/>
                              <a:chOff x="1339850" y="1724958"/>
                              <a:chExt cx="3222624" cy="369887"/>
                            </a:xfrm>
                          </wpg:grpSpPr>
                          <wps:wsp>
                            <wps:cNvPr id="29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39850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0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42678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1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145506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2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548334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3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951162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4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53990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5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56818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6" name="Rectangle 3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159646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</wpg:grpSp>
                        <wps:wsp>
                          <wps:cNvPr id="28" name="Text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62474" y="1571418"/>
                              <a:ext cx="677007" cy="68494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="Arial"/>
                                    <w:b/>
                                    <w:bCs/>
                                    <w:color w:val="000000" w:themeColor="text1"/>
                                    <w:kern w:val="24"/>
                                    <w:sz w:val="56"/>
                                    <w:szCs w:val="56"/>
                                  </w:rPr>
                                  <w:t>. . .</w:t>
                                </w:r>
                              </w:p>
                            </w:txbxContent>
                          </wps:txbx>
                          <wps:bodyPr wrap="none">
                            <a:spAutoFit/>
                          </wps:bodyPr>
                        </wps:wsp>
                      </wpg:grpSp>
                      <wps:wsp>
                        <wps:cNvPr id="9" name="Straight Connector 41"/>
                        <wps:cNvCnPr>
                          <a:cxnSpLocks noChangeShapeType="1"/>
                        </wps:cNvCnPr>
                        <wps:spPr bwMode="auto">
                          <a:xfrm>
                            <a:off x="804863" y="1201737"/>
                            <a:ext cx="244475" cy="15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Straight Connector 44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244475" y="1116012"/>
                            <a:ext cx="1608138" cy="15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Straight Arrow Connector 51"/>
                        <wps:cNvCnPr>
                          <a:cxnSpLocks noChangeShapeType="1"/>
                        </wps:cNvCnPr>
                        <wps:spPr bwMode="auto">
                          <a:xfrm>
                            <a:off x="1049338" y="1920875"/>
                            <a:ext cx="290512" cy="15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Straight Arrow Connector 53"/>
                        <wps:cNvCnPr>
                          <a:cxnSpLocks noChangeShapeType="1"/>
                        </wps:cNvCnPr>
                        <wps:spPr bwMode="auto">
                          <a:xfrm>
                            <a:off x="1049338" y="1387475"/>
                            <a:ext cx="29051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Straight Arrow Connector 54"/>
                        <wps:cNvCnPr>
                          <a:cxnSpLocks noChangeShapeType="1"/>
                        </wps:cNvCnPr>
                        <wps:spPr bwMode="auto">
                          <a:xfrm>
                            <a:off x="1057275" y="312737"/>
                            <a:ext cx="28892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Straight Arrow Connector 55"/>
                        <wps:cNvCnPr>
                          <a:cxnSpLocks noChangeShapeType="1"/>
                        </wps:cNvCnPr>
                        <wps:spPr bwMode="auto">
                          <a:xfrm>
                            <a:off x="1054100" y="858837"/>
                            <a:ext cx="29051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Straight Connector 58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4529138" y="1117600"/>
                            <a:ext cx="1608137" cy="158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Straight Arrow Connector 60"/>
                        <wps:cNvCnPr>
                          <a:cxnSpLocks noChangeShapeType="1"/>
                          <a:endCxn id="5" idx="1"/>
                        </wps:cNvCnPr>
                        <wps:spPr bwMode="auto">
                          <a:xfrm>
                            <a:off x="5334000" y="1044575"/>
                            <a:ext cx="234950" cy="15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Straight Arrow Connector 62"/>
                        <wps:cNvCnPr>
                          <a:cxnSpLocks noChangeShapeType="1"/>
                          <a:stCxn id="4" idx="3"/>
                        </wps:cNvCnPr>
                        <wps:spPr bwMode="auto">
                          <a:xfrm>
                            <a:off x="1741488" y="339725"/>
                            <a:ext cx="3592512" cy="15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Straight Arrow Connector 65"/>
                        <wps:cNvCnPr>
                          <a:cxnSpLocks noChangeShapeType="1"/>
                        </wps:cNvCnPr>
                        <wps:spPr bwMode="auto">
                          <a:xfrm>
                            <a:off x="2951163" y="855662"/>
                            <a:ext cx="2382837" cy="31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Straight Arrow Connector 67"/>
                        <wps:cNvCnPr>
                          <a:cxnSpLocks noChangeShapeType="1"/>
                        </wps:cNvCnPr>
                        <wps:spPr bwMode="auto">
                          <a:xfrm flipV="1">
                            <a:off x="4562475" y="1387475"/>
                            <a:ext cx="77152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Straight Arrow Connector 69"/>
                        <wps:cNvCnPr>
                          <a:cxnSpLocks noChangeShapeType="1"/>
                        </wps:cNvCnPr>
                        <wps:spPr bwMode="auto">
                          <a:xfrm>
                            <a:off x="5132388" y="1922462"/>
                            <a:ext cx="201612" cy="15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Text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1871663" y="0"/>
                            <a:ext cx="1082675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Integer add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22" name="Text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3070225" y="460314"/>
                            <a:ext cx="1072515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Integer mul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23" name="Text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4562475" y="1017453"/>
                            <a:ext cx="742950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FP mul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24" name="Text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4584700" y="2103160"/>
                            <a:ext cx="1221105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Cache miss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25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6175375" y="862012"/>
                            <a:ext cx="403225" cy="36988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</w:rPr>
                                <w:t>W</w:t>
                              </w:r>
                            </w:p>
                          </w:txbxContent>
                        </wps:txbx>
                        <wps:bodyPr/>
                      </wps:wsp>
                      <wps:wsp>
                        <wps:cNvPr id="26" name="Straight Arrow Connector 60"/>
                        <wps:cNvCnPr>
                          <a:cxnSpLocks noChangeShapeType="1"/>
                        </wps:cNvCnPr>
                        <wps:spPr bwMode="auto">
                          <a:xfrm>
                            <a:off x="5959475" y="1038225"/>
                            <a:ext cx="234950" cy="15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" o:spid="_x0000_s1027" style="width:517.9pt;height:204.1pt;mso-position-horizontal-relative:char;mso-position-vertical-relative:line" coordsize="65786,259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">
                <v:group id="Group 37" o:spid="_x0000_s1028" style="position:absolute;top:10175;width:8048;height:3699" coordorigin=",10175" coordsize="8056,36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rect id="Rectangle 10" o:spid="_x0000_s1029" style="position:absolute;top:10175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EGCsMA&#10;AADbAAAADwAAAGRycy9kb3ducmV2LnhtbESPQWvCQBSE70L/w/IKvenGUsWmrqGUthh6Uot4fM0+&#10;k+Du25Bdk/jv3YLgcZj5ZphlNlgjOmp97VjBdJKAIC6crrlU8Lv7Gi9A+ICs0TgmBRfykK0eRktM&#10;tet5Q902lCKWsE9RQRVCk0rpi4os+olriKN3dK3FEGVbSt1iH8utkc9JMpcWa44LFTb0UVFx2p6t&#10;gpfilG/Oef1n+PPwPUt+HO2NU+rpcXh/AxFoCPfwjV7ryL3C/5f4A+Tq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LEGCs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F</w:t>
                          </w:r>
                        </w:p>
                      </w:txbxContent>
                    </v:textbox>
                  </v:rect>
                  <v:rect id="Rectangle 11" o:spid="_x0000_s1030" style="position:absolute;left:4028;top:10175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I5SsAA&#10;AADbAAAADwAAAGRycy9kb3ducmV2LnhtbERPy4rCMBTdD/gP4QqzG1NFB6nGIqIyMisfiMtrc21L&#10;k5vSRK1/bxYDszyc9zzrrBEPan3lWMFwkIAgzp2uuFBwOm6+piB8QNZoHJOCF3nIFr2POabaPXlP&#10;j0MoRAxhn6KCMoQmldLnJVn0A9cQR+7mWoshwraQusVnDLdGjpLkW1qsODaU2NCqpLw+3K2CcV7v&#10;9vdddTW8vmwnya+js3FKffa75QxEoC78i//cP1rBJK6PX+IPkIs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FI5SsAAAADbAAAADwAAAAAAAAAAAAAAAACYAgAAZHJzL2Rvd25y&#10;ZXYueG1sUEsFBgAAAAAEAAQA9QAAAIU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D</w:t>
                          </w:r>
                        </w:p>
                      </w:txbxContent>
                    </v:textbox>
                  </v:rect>
                </v:group>
                <v:rect id="Rectangle 12" o:spid="_x0000_s1031" style="position:absolute;left:13398;top:1539;width:4016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c+TsEA&#10;AADaAAAADwAAAGRycy9kb3ducmV2LnhtbESPT4vCMBTE7wt+h/AEb9tUcRepRhFRWfHkH8Tjs3m2&#10;xeSlNFG7334jLHgcZn4zzGTWWiMe1PjKsYJ+koIgzp2uuFBwPKw+RyB8QNZoHJOCX/Iwm3Y+Jphp&#10;9+QdPfahELGEfYYKyhDqTEqfl2TRJ64mjt7VNRZDlE0hdYPPWG6NHKTpt7RYcVwosaZFSfltf7cK&#10;hvlts7tvqovh5Xn9lW4dnYxTqtdt52MQgdrwDv/TPzpy8LoSb4Cc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3HPk7BAAAA2gAAAA8AAAAAAAAAAAAAAAAAmAIAAGRycy9kb3du&#10;cmV2LnhtbFBLBQYAAAAABAAEAPUAAACGAwAAAAA=&#10;" fillcolor="white [3212]" strokecolor="black [3213]">
                  <v:stroke joinstyle="round"/>
                  <v:textbox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theme="minorBidi"/>
                            <w:color w:val="000000" w:themeColor="text1"/>
                            <w:kern w:val="24"/>
                            <w:sz w:val="36"/>
                            <w:szCs w:val="36"/>
                          </w:rPr>
                          <w:t>E</w:t>
                        </w:r>
                      </w:p>
                    </w:txbxContent>
                  </v:textbox>
                </v:rect>
                <v:rect id="Rectangle 13" o:spid="_x0000_s1032" style="position:absolute;left:55689;top:8588;width:4032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ub1cEA&#10;AADaAAAADwAAAGRycy9kb3ducmV2LnhtbESPT4vCMBTE7wt+h/AEb2vqootUo4i4onjyD+Lx2Tzb&#10;YvJSmqj12xthweMwM79hxtPGGnGn2peOFfS6CQjizOmScwWH/d/3EIQPyBqNY1LwJA/TSetrjKl2&#10;D97SfRdyESHsU1RQhFClUvqsIIu+6yri6F1cbTFEWedS1/iIcGvkT5L8Soslx4UCK5oXlF13N6ug&#10;n13X29u6PBtenJaDZOPoaJxSnXYzG4EI1IRP+L+90goG8L4Sb4Cc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KLm9XBAAAA2gAAAA8AAAAAAAAAAAAAAAAAmAIAAGRycy9kb3du&#10;cmV2LnhtbFBLBQYAAAAABAAEAPUAAACGAwAAAAA=&#10;" fillcolor="white [3212]" strokecolor="black [3213]">
                  <v:stroke joinstyle="round"/>
                  <v:textbox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theme="minorBidi"/>
                            <w:color w:val="000000" w:themeColor="text1"/>
                            <w:kern w:val="24"/>
                            <w:sz w:val="36"/>
                            <w:szCs w:val="36"/>
                          </w:rPr>
                          <w:t>R</w:t>
                        </w:r>
                      </w:p>
                    </w:txbxContent>
                  </v:textbox>
                </v:rect>
                <v:group id="Group 22" o:spid="_x0000_s1033" style="position:absolute;left:13398;top:12017;width:32226;height:3699" coordorigin="13398,12017" coordsize="32226,36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<v:rect id="Rectangle 12" o:spid="_x0000_s1034" style="position:absolute;left:13398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cKDMMA&#10;AADbAAAADwAAAGRycy9kb3ducmV2LnhtbESPT2vCQBTE74V+h+UVvNVNiorEbKSUtlR68g/i8Zl9&#10;JsHdtyG7xvTbuwXB4zDzm2Hy5WCN6KnzjWMF6TgBQVw63XClYLf9ep2D8AFZo3FMCv7Iw7J4fsox&#10;0+7Ka+o3oRKxhH2GCuoQ2kxKX9Zk0Y9dSxy9k+sshii7SuoOr7HcGvmWJDNpseG4UGNLHzWV583F&#10;KpiU59X6smqOhj8P39Pk19HeOKVGL8P7AkSgITzCd/pHRy6F/y/xB8ji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scKDM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5" style="position:absolute;left:17426;top:12017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WUe8IA&#10;AADbAAAADwAAAGRycy9kb3ducmV2LnhtbESPT4vCMBTE7wt+h/AEb9tUcRepRhFxF8WTfxCPz+bZ&#10;FpOX0kSt334jLHgcZn4zzGTWWiPu1PjKsYJ+koIgzp2uuFBw2P98jkD4gKzROCYFT/Iwm3Y+Jphp&#10;9+At3XehELGEfYYKyhDqTEqfl2TRJ64mjt7FNRZDlE0hdYOPWG6NHKTpt7RYcVwosaZFSfl1d7MK&#10;hvl1vb2tq7Ph5en3K904OhqnVK/bzscgArXhHf6nVzpyA3h9iT9AT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FZR7wgAAANsAAAAPAAAAAAAAAAAAAAAAAJgCAABkcnMvZG93&#10;bnJldi54bWxQSwUGAAAAAAQABAD1AAAAhwMAAAAA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6" style="position:absolute;left:21455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kx4MMA&#10;AADbAAAADwAAAGRycy9kb3ducmV2LnhtbESPQWvCQBSE70L/w/IKvenGVqWkrqGUthh6Uot4fM0+&#10;k+Du25Bdk/jv3YLgcZj5ZphlNlgjOmp97VjBdJKAIC6crrlU8Lv7Gr+C8AFZo3FMCi7kIVs9jJaY&#10;atfzhrptKEUsYZ+igiqEJpXSFxVZ9BPXEEfv6FqLIcq2lLrFPpZbI5+TZCEt1hwXKmzoo6LitD1b&#10;BbPilG/Oef1n+PPwPU9+HO2NU+rpcXh/AxFoCPfwjV7ryL3A/5f4A+Tq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Vkx4M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7" style="position:absolute;left:25483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CplMEA&#10;AADbAAAADwAAAGRycy9kb3ducmV2LnhtbESPT4vCMBTE7wt+h/AEb2vqoiLVKCKuKHvyD+Lx2Tzb&#10;YvJSmqj125sFweMw85thJrPGGnGn2peOFfS6CQjizOmScwWH/e/3CIQPyBqNY1LwJA+zaetrgql2&#10;D97SfRdyEUvYp6igCKFKpfRZQRZ911XE0bu42mKIss6lrvERy62RP0kylBZLjgsFVrQoKLvublZB&#10;P7tutrdNeTa8PK0GyZ+jo3FKddrNfAwiUBM+4Te91pHrw/+X+APk9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KwqZTBAAAA2wAAAA8AAAAAAAAAAAAAAAAAmAIAAGRycy9kb3du&#10;cmV2LnhtbFBLBQYAAAAABAAEAPUAAACGAwAAAAA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8" style="position:absolute;left:29511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wMD8MA&#10;AADbAAAADwAAAGRycy9kb3ducmV2LnhtbESPQWvCQBSE70L/w/IKvZlNpYpE11BES6UntRSPr9nX&#10;JGT3bchuYvrvuwXB4zDzzTDrfLRGDNT52rGC5yQFQVw4XXOp4PO8ny5B+ICs0TgmBb/kId88TNaY&#10;aXflIw2nUIpYwj5DBVUIbSalLyqy6BPXEkfvx3UWQ5RdKXWH11hujZyl6UJarDkuVNjStqKiOfVW&#10;wUvRHI79of42vLu8zdMPR1/GKfX0OL6uQAQawz18o9915Obw/yX+ALn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fwMD8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9" style="position:absolute;left:33539;top:12017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6SeMEA&#10;AADbAAAADwAAAGRycy9kb3ducmV2LnhtbESPQYvCMBSE74L/ITzBm6aKylKNIssqyp50RTw+m2db&#10;TF5KE7X++40geBxmvhlmtmisEXeqfelYwaCfgCDOnC45V3D4W/W+QPiArNE4JgVP8rCYt1szTLV7&#10;8I7u+5CLWMI+RQVFCFUqpc8Ksuj7riKO3sXVFkOUdS51jY9Ybo0cJslEWiw5LhRY0XdB2XV/swpG&#10;2XW7u23Ls+Gf03qc/Do6GqdUt9MspyACNeETftMbHbkJvL7EHyDn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0uknjBAAAA2wAAAA8AAAAAAAAAAAAAAAAAmAIAAGRycy9kb3du&#10;cmV2LnhtbFBLBQYAAAAABAAEAPUAAACGAwAAAAA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40" style="position:absolute;left:37568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I348MA&#10;AADbAAAADwAAAGRycy9kb3ducmV2LnhtbESPQWvCQBSE70L/w/IKvenGUrWkrqGUthh6Uot4fM0+&#10;k+Du25Bdk/jv3YLgcZj5ZphlNlgjOmp97VjBdJKAIC6crrlU8Lv7Gr+C8AFZo3FMCi7kIVs9jJaY&#10;atfzhrptKEUsYZ+igiqEJpXSFxVZ9BPXEEfv6FqLIcq2lLrFPpZbI5+TZC4t1hwXKmzoo6LitD1b&#10;BS/FKd+c8/rP8Ofhe5b8ONobp9TT4/D+BiLQEO7hG73WkVvA/5f4A+Tq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mI348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21" o:spid="_x0000_s1041" style="position:absolute;left:41596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2jkcAA&#10;AADbAAAADwAAAGRycy9kb3ducmV2LnhtbERPTWvCQBC9C/0PyxS86aZiS4muoRRbKp7UIh7H7DQJ&#10;2Z0N2VXTf985CD0+3veyGLxTV+pjE9jA0zQDRVwG23Bl4PvwMXkFFROyRReYDPxShGL1MFpibsON&#10;d3Tdp0pJCMccDdQpdbnWsazJY5yGjli4n9B7TAL7StsebxLunZ5l2Yv22LA01NjRe01lu794A/Oy&#10;3ewum+bseH36fM62gY4uGDN+HN4WoBIN6V98d39Z8clY+SI/QK/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/2jkcAAAADbAAAADwAAAAAAAAAAAAAAAACYAgAAZHJzL2Rvd25y&#10;ZXYueG1sUEsFBgAAAAAEAAQA9QAAAIU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</v:group>
                <v:group id="Group 38" o:spid="_x0000_s1042" style="position:absolute;left:13398;top:6699;width:16113;height:3746" coordorigin="13398,6699" coordsize="16113,37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rect id="Rectangle 12" o:spid="_x0000_s1043" style="position:absolute;left:13398;top:6745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REnsQA&#10;AADbAAAADwAAAGRycy9kb3ducmV2LnhtbESPT2vCQBTE7wW/w/IEb3Wj9o+kbkREi+LJtEiPr9nX&#10;JGT3bciuGr99t1DwOMzMb5jFsrdGXKjztWMFk3ECgrhwuuZSwefH9nEOwgdkjcYxKbiRh2U2eFhg&#10;qt2Vj3TJQykihH2KCqoQ2lRKX1Rk0Y9dSxy9H9dZDFF2pdQdXiPcGjlNkhdpsea4UGFL64qKJj9b&#10;BU9Fsz+e9/W34c3X+3NycHQyTqnRsF+9gQjUh3v4v73TCmav8Pcl/gC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kRJ7EAAAA2wAAAA8AAAAAAAAAAAAAAAAAmAIAAGRycy9k&#10;b3ducmV2LnhtbFBLBQYAAAAABAAEAPUAAACJAwAAAAA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44" style="position:absolute;left:17426;top:6699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vQ7L8A&#10;AADbAAAADwAAAGRycy9kb3ducmV2LnhtbERPTYvCMBC9L/gfwgje1lTdFalGEdFlZU9WEY9jM7bF&#10;ZFKaqN1/bw6Cx8f7ni1aa8SdGl85VjDoJyCIc6crLhQc9pvPCQgfkDUax6Tgnzws5p2PGabaPXhH&#10;9ywUIoawT1FBGUKdSunzkiz6vquJI3dxjcUQYVNI3eAjhlsjh0kylhYrjg0l1rQqKb9mN6vgK79u&#10;d7dtdTa8Pv18J3+OjsYp1eu2yymIQG14i1/uX61gFMfGL/EHyPk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b+9DsvwAAANsAAAAPAAAAAAAAAAAAAAAAAJgCAABkcnMvZG93bnJl&#10;di54bWxQSwUGAAAAAAQABAD1AAAAhAMAAAAA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45" style="position:absolute;left:21455;top:669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d1d8QA&#10;AADbAAAADwAAAGRycy9kb3ducmV2LnhtbESPQWvCQBSE7wX/w/IEb3WjtqWmbkREi+LJtEiPr9nX&#10;JGT3bciuGv99t1DwOMzMN8xi2VsjLtT52rGCyTgBQVw4XXOp4PNj+/gKwgdkjcYxKbiRh2U2eFhg&#10;qt2Vj3TJQykihH2KCqoQ2lRKX1Rk0Y9dSxy9H9dZDFF2pdQdXiPcGjlNkhdpsea4UGFL64qKJj9b&#10;BU9Fsz+e9/W34c3X+3NycHQyTqnRsF+9gQjUh3v4v73TCmZz+PsSf4DM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S3dXfEAAAA2wAAAA8AAAAAAAAAAAAAAAAAmAIAAGRycy9k&#10;b3ducmV2LnhtbFBLBQYAAAAABAAEAPUAAACJAwAAAAA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46" style="position:absolute;left:25483;top:669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uvl8AA&#10;AADbAAAADwAAAGRycy9kb3ducmV2LnhtbERPTWvCQBC9C/0PyxS86aZiS4muoRRbKp7UIh7H7DQJ&#10;2Z0N2VXTf985CD0+3veyGLxTV+pjE9jA0zQDRVwG23Bl4PvwMXkFFROyRReYDPxShGL1MFpibsON&#10;d3Tdp0pJCMccDdQpdbnWsazJY5yGjli4n9B7TAL7StsebxLunZ5l2Yv22LA01NjRe01lu794A/Oy&#10;3ewum+bseH36fM62gY4uGDN+HN4WoBIN6V98d39Z8cl6+SI/QK/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Yuvl8AAAADbAAAADwAAAAAAAAAAAAAAAACYAgAAZHJzL2Rvd25y&#10;ZXYueG1sUEsFBgAAAAAEAAQA9QAAAIU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</v:group>
                <v:group id="Group 39" o:spid="_x0000_s1047" style="position:absolute;left:13398;top:15714;width:38991;height:6858" coordorigin="13398,15714" coordsize="38996,68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  <v:group id="Group 27" o:spid="_x0000_s1048" style="position:absolute;left:13398;top:17249;width:32226;height:3699" coordorigin="13398,17249" coordsize="32226,36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  <v:rect id="Rectangle 12" o:spid="_x0000_s1049" style="position:absolute;left:13398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7jqsMA&#10;AADbAAAADwAAAGRycy9kb3ducmV2LnhtbESPT4vCMBTE7wt+h/AEb2uq6KLVKLKsouzJP4jHZ/Ns&#10;i8lLaaLWb28WFjwOM/MbZjpvrBF3qn3pWEGvm4AgzpwuOVdw2C8/RyB8QNZoHJOCJ3mYz1ofU0y1&#10;e/CW7ruQiwhhn6KCIoQqldJnBVn0XVcRR+/iaoshyjqXusZHhFsj+0nyJS2WHBcKrOi7oOy6u1kF&#10;g+y62d425dnwz2k1TH4dHY1TqtNuFhMQgZrwDv+311pBfwx/X+IPkL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W7jqs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0" style="position:absolute;left:17426;top:17249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3c6r8A&#10;AADbAAAADwAAAGRycy9kb3ducmV2LnhtbERPTYvCMBC9L/gfwgje1lTdFalGEdFlZU9WEY9jM7bF&#10;ZFKaqN1/bw6Cx8f7ni1aa8SdGl85VjDoJyCIc6crLhQc9pvPCQgfkDUax6Tgnzws5p2PGabaPXhH&#10;9ywUIoawT1FBGUKdSunzkiz6vquJI3dxjcUQYVNI3eAjhlsjh0kylhYrjg0l1rQqKb9mN6vgK79u&#10;d7dtdTa8Pv18J3+OjsYp1eu2yymIQG14i1/uX61gFNfHL/EHyPk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jdzqvwAAANsAAAAPAAAAAAAAAAAAAAAAAJgCAABkcnMvZG93bnJl&#10;di54bWxQSwUGAAAAAAQABAD1AAAAhAMAAAAA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1" style="position:absolute;left:21455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F5ccMA&#10;AADbAAAADwAAAGRycy9kb3ducmV2LnhtbESPT4vCMBTE7wt+h/AEb2vqqotUo4isouzJP4jHZ/Ns&#10;i8lLaaLWb28WhD0OM/MbZjJrrBF3qn3pWEGvm4AgzpwuOVdw2C8/RyB8QNZoHJOCJ3mYTVsfE0y1&#10;e/CW7ruQiwhhn6KCIoQqldJnBVn0XVcRR+/iaoshyjqXusZHhFsjv5LkW1osOS4UWNGioOy6u1kF&#10;g+y62d425dnwz2k1TH4dHY1TqtNu5mMQgZrwH36311pBvwd/X+IPkN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sF5cc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31" o:spid="_x0000_s1052" style="position:absolute;left:25483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PnBsMA&#10;AADbAAAADwAAAGRycy9kb3ducmV2LnhtbESPS4sCMRCE7wv+h9CCtzXjY0VGo8iyirInH4jHdtLO&#10;DCadYRJ1/PdmYcFjUVVfUdN5Y424U+1Lxwp63QQEceZ0ybmCw375OQbhA7JG45gUPMnDfNb6mGKq&#10;3YO3dN+FXEQI+xQVFCFUqZQ+K8ii77qKOHoXV1sMUda51DU+Itwa2U+SkbRYclwosKLvgrLr7mYV&#10;DLPrZnvblGfDP6fVV/Lr6GicUp12s5iACNSEd/i/vdYKBn34+xJ/gJy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hPnBs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3" style="position:absolute;left:29511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9CncMA&#10;AADbAAAADwAAAGRycy9kb3ducmV2LnhtbESPT4vCMBTE74LfITzBm6auuyLVKLLsyoon/yAen82z&#10;LSYvpYlav70RFjwOM/MbZjpvrBE3qn3pWMGgn4AgzpwuOVew3/32xiB8QNZoHJOCB3mYz9qtKaba&#10;3XlDt23IRYSwT1FBEUKVSumzgiz6vquIo3d2tcUQZZ1LXeM9wq2RH0kykhZLjgsFVvRdUHbZXq2C&#10;z+yy2lxX5cnwz3H5lawdHYxTqttpFhMQgZrwDv+3/7SC4RBeX+IPkL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V9Cnc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4" style="position:absolute;left:33539;top:17249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ba6cMA&#10;AADbAAAADwAAAGRycy9kb3ducmV2LnhtbESPT4vCMBTE74LfITzBm6aurkg1iiy6rHjyD+Lx2Tzb&#10;YvJSmqjdb78RFjwOM/MbZrZorBEPqn3pWMGgn4AgzpwuOVdwPKx7ExA+IGs0jknBL3lYzNutGaba&#10;PXlHj33IRYSwT1FBEUKVSumzgiz6vquIo3d1tcUQZZ1LXeMzwq2RH0kylhZLjgsFVvRVUHbb362C&#10;UXbb7O6b8mJ4df7+TLaOTsYp1e00yymIQE14h//bP1rBcASvL/EHyP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rba6c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5" style="position:absolute;left:37568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p/csMA&#10;AADbAAAADwAAAGRycy9kb3ducmV2LnhtbESPS4sCMRCE7wv+h9CCtzXja5HRKCK6rOzJB+KxnbQz&#10;g0lnmEQd/70RFvZYVNVX1HTeWCPuVPvSsYJeNwFBnDldcq7gsF9/jkH4gKzROCYFT/Iwn7U+pphq&#10;9+At3XchFxHCPkUFRQhVKqXPCrLou64ijt7F1RZDlHUudY2PCLdG9pPkS1osOS4UWNGyoOy6u1kF&#10;w+y62d425dnw6vQ9Sn4dHY1TqtNuFhMQgZrwH/5r/2gFgxG8v8QfIG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fp/cs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35" o:spid="_x0000_s1056" style="position:absolute;left:41596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jhBcMA&#10;AADbAAAADwAAAGRycy9kb3ducmV2LnhtbESPT4vCMBTE74LfITzBm6bqrkg1ioguK3vyD+Lx2Tzb&#10;YvJSmqjdb2+EhT0OM/MbZrZorBEPqn3pWMGgn4AgzpwuOVdwPGx6ExA+IGs0jknBL3lYzNutGaba&#10;PXlHj33IRYSwT1FBEUKVSumzgiz6vquIo3d1tcUQZZ1LXeMzwq2RwyQZS4slx4UCK1oVlN32d6vg&#10;I7ttd/dteTG8Pn99Jj+OTsYp1e00yymIQE34D/+1v7WC0RjeX+IPkP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SjhBc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</v:group>
                  <v:shape id="TextBox 36" o:spid="_x0000_s1057" type="#_x0000_t202" style="position:absolute;left:45624;top:15714;width:6770;height:68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o8YL8A&#10;AADbAAAADwAAAGRycy9kb3ducmV2LnhtbERPy4rCMBTdC/5DuII7TS2OOB2jiA+Yna/5gEtzp6lt&#10;bkoTtfr1ZjEwy8N5L1adrcWdWl86VjAZJyCIc6dLLhT8XPajOQgfkDXWjknBkzyslv3eAjPtHnyi&#10;+zkUIoawz1CBCaHJpPS5IYt+7BriyP261mKIsC2kbvERw20t0ySZSYslxwaDDW0M5dX5ZhXME3uo&#10;qs/06O30Nfkwm63bNVelhoNu/QUiUBf+xX/ub60gjWPjl/gD5PIN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xWjxgvwAAANsAAAAPAAAAAAAAAAAAAAAAAJgCAABkcnMvZG93bnJl&#10;di54bWxQSwUGAAAAAAQABAD1AAAAhAMAAAAA&#10;" filled="f" stroked="f">
                    <v:textbox style="mso-fit-shape-to-text:t"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="Arial"/>
                              <w:b/>
                              <w:bCs/>
                              <w:color w:val="000000" w:themeColor="text1"/>
                              <w:kern w:val="24"/>
                              <w:sz w:val="56"/>
                              <w:szCs w:val="56"/>
                            </w:rPr>
                            <w:t>. . .</w:t>
                          </w:r>
                        </w:p>
                      </w:txbxContent>
                    </v:textbox>
                  </v:shape>
                </v:group>
                <v:line id="Straight Connector 41" o:spid="_x0000_s1058" style="position:absolute;visibility:visible;mso-wrap-style:square" from="8048,12017" to="10493,120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7paMQAAADaAAAADwAAAGRycy9kb3ducmV2LnhtbESPQWvCQBSE70L/w/IKvelGQaOpqwRB&#10;sPVUbfH6yL4mabNvw+4aU3+9KxQ8DjPzDbNc96YRHTlfW1YwHiUgiAuray4VfB63wzkIH5A1NpZJ&#10;wR95WK+eBkvMtL3wB3WHUIoIYZ+hgiqENpPSFxUZ9CPbEkfv2zqDIUpXSu3wEuGmkZMkmUmDNceF&#10;ClvaVFT8Hs5Gwbx4/3F5mr+Np19teu0m+9n2lCr18tznryAC9eER/m/vtIIF3K/EGyB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3uloxAAAANoAAAAPAAAAAAAAAAAA&#10;AAAAAKECAABkcnMvZG93bnJldi54bWxQSwUGAAAAAAQABAD5AAAAkgMAAAAA&#10;" strokecolor="black [3213]"/>
                <v:line id="Straight Connector 44" o:spid="_x0000_s1059" style="position:absolute;rotation:90;visibility:visible;mso-wrap-style:square" from="2444,11160" to="18525,11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CdacUAAADbAAAADwAAAGRycy9kb3ducmV2LnhtbESPT0/DMAzF70h8h8hIXBBL+aPBumUT&#10;mlSpsAts4241XlOtcaokbN23xwckbrbe83s/L1aj79WJYuoCG3iYFKCIm2A7bg3sd9X9K6iUkS32&#10;gcnAhRKsltdXCyxtOPMXnba5VRLCqUQDLueh1Do1jjymSRiIRTuE6DHLGlttI54l3Pf6sSim2mPH&#10;0uBwoLWj5rj98QaG7xf3dNl8VPX0M1bd+7Ot79YzY25vxrc5qExj/jf/XddW8IVefpEB9P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SCdacUAAADbAAAADwAAAAAAAAAA&#10;AAAAAAChAgAAZHJzL2Rvd25yZXYueG1sUEsFBgAAAAAEAAQA+QAAAJMDAAAAAA==&#10;" strokecolor="black [3213]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51" o:spid="_x0000_s1060" type="#_x0000_t32" style="position:absolute;left:10493;top:19208;width:2905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G7N74AAADbAAAADwAAAGRycy9kb3ducmV2LnhtbERPS4vCMBC+L/gfwgje1lQLKtUo4ios&#10;3nzgeWjGtrSZlCRb6783C4K3+fies9r0phEdOV9ZVjAZJyCIc6srLhRcL4fvBQgfkDU2lknBkzxs&#10;1oOvFWbaPvhE3TkUIoawz1BBGUKbSenzkgz6sW2JI3e3zmCI0BVSO3zEcNPIaZLMpMGKY0OJLe1K&#10;yuvzn1FQcRp4+pMe6Liv3by41Z1Nr0qNhv12CSJQHz7it/tXx/kT+P8lHiDXL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AEbs3vgAAANsAAAAPAAAAAAAAAAAAAAAAAKEC&#10;AABkcnMvZG93bnJldi54bWxQSwUGAAAAAAQABAD5AAAAjAMAAAAA&#10;" strokecolor="black [3213]">
                  <v:stroke endarrow="open"/>
                </v:shape>
                <v:shape id="Straight Arrow Connector 53" o:spid="_x0000_s1061" type="#_x0000_t32" style="position:absolute;left:10493;top:13874;width:290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MlQL8AAADbAAAADwAAAGRycy9kb3ducmV2LnhtbERPTWuDQBC9F/IflgnkVtcotMVkE0Ia&#10;ofRWKzkP7kRFd1Z2t8b++26h0Ns83ufsj4sZxUzO95YVbJMUBHFjdc+tgvqzfHwB4QOyxtEyKfgm&#10;D8fD6mGPhbZ3/qC5Cq2IIewLVNCFMBVS+qYjgz6xE3HkbtYZDBG6VmqH9xhuRpml6ZM02HNs6HCi&#10;c0fNUH0ZBT3ngbPXvKT3y+Ce2+sw27xWarNeTjsQgZbwL/5zv+k4P4PfX+IB8vA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MMlQL8AAADbAAAADwAAAAAAAAAAAAAAAACh&#10;AgAAZHJzL2Rvd25yZXYueG1sUEsFBgAAAAAEAAQA+QAAAI0DAAAAAA==&#10;" strokecolor="black [3213]">
                  <v:stroke endarrow="open"/>
                </v:shape>
                <v:shape id="Straight Arrow Connector 54" o:spid="_x0000_s1062" type="#_x0000_t32" style="position:absolute;left:10572;top:3127;width:289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+A278AAADbAAAADwAAAGRycy9kb3ducmV2LnhtbERPTWvCQBC9F/oflil4q5smoJK6SmkN&#10;FG9G6XnITpOQ7GzY3Sbx37sFwds83uds97PpxUjOt5YVvC0TEMSV1S3XCi7n4nUDwgdkjb1lUnAl&#10;D/vd89MWc20nPtFYhlrEEPY5KmhCGHIpfdWQQb+0A3Hkfq0zGCJ0tdQOpxhuepkmyUoabDk2NDjQ&#10;Z0NVV/4ZBS1ngdOvrKDjoXPr+qcbbXZRavEyf7yDCDSHh/ju/tZxfgb/v8QD5O4G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4+A278AAADbAAAADwAAAAAAAAAAAAAAAACh&#10;AgAAZHJzL2Rvd25yZXYueG1sUEsFBgAAAAAEAAQA+QAAAI0DAAAAAA==&#10;" strokecolor="black [3213]">
                  <v:stroke endarrow="open"/>
                </v:shape>
                <v:shape id="Straight Arrow Connector 55" o:spid="_x0000_s1063" type="#_x0000_t32" style="position:absolute;left:10541;top:8588;width:290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GYYr8AAAADbAAAADwAAAGRycy9kb3ducmV2LnhtbERPyWrDMBC9B/oPYgq9xXLikBbXsilt&#10;AyG3LPQ8WBPb2BoZSXXcv68Khdzm8dYpqtkMYiLnO8sKVkkKgri2uuNGweW8W76A8AFZ42CZFPyQ&#10;h6p8WBSYa3vjI02n0IgYwj5HBW0IYy6lr1sy6BM7Ekfuap3BEKFrpHZ4i+FmkOs03UqDHceGFkd6&#10;b6nuT99GQcdZ4PVHtqPDZ++em69+stlFqafH+e0VRKA53MX/7r2O8zfw90s8QJa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BmGK/AAAAA2wAAAA8AAAAAAAAAAAAAAAAA&#10;oQIAAGRycy9kb3ducmV2LnhtbFBLBQYAAAAABAAEAPkAAACOAwAAAAA=&#10;" strokecolor="black [3213]">
                  <v:stroke endarrow="open"/>
                </v:shape>
                <v:line id="Straight Connector 58" o:spid="_x0000_s1064" style="position:absolute;rotation:90;visibility:visible;mso-wrap-style:square" from="45291,11176" to="61372,111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c+8cMAAADbAAAADwAAAGRycy9kb3ducmV2LnhtbERPTWsCMRC9C/0PYQpepGZr1dqtUYqw&#10;sNVLa+t92Ew3SzeTJUl1/feNIHibx/uc5bq3rTiSD41jBY/jDARx5XTDtYLvr+JhASJEZI2tY1Jw&#10;pgDr1d1gibl2J/6k4z7WIoVwyFGBibHLpQyVIYth7DrixP04bzEm6GupPZ5SuG3lJMvm0mLDqcFg&#10;RxtD1e/+zyroDs/m6bzbFuX8wxfN+1SXo82LUsP7/u0VRKQ+3sRXd6nT/Blcfkk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lXPvHDAAAA2wAAAA8AAAAAAAAAAAAA&#10;AAAAoQIAAGRycy9kb3ducmV2LnhtbFBLBQYAAAAABAAEAPkAAACRAwAAAAA=&#10;" strokecolor="black [3213]"/>
                <v:shape id="Straight Arrow Connector 60" o:spid="_x0000_s1065" type="#_x0000_t32" style="position:absolute;left:53340;top:10445;width:2349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/gjQ74AAADbAAAADwAAAGRycy9kb3ducmV2LnhtbERPS4vCMBC+L/gfwgje1lQLKtUo4gNk&#10;bz7wPDRjW9pMShJr/fdmYWFv8/E9Z7XpTSM6cr6yrGAyTkAQ51ZXXCi4XY/fCxA+IGtsLJOCN3nY&#10;rAdfK8y0ffGZuksoRAxhn6GCMoQ2k9LnJRn0Y9sSR+5hncEQoSukdviK4aaR0ySZSYMVx4YSW9qV&#10;lNeXp1FQcRp4uk+P9HOo3by4151Nb0qNhv12CSJQH/7Ff+6TjvNn8PtLPE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P+CNDvgAAANsAAAAPAAAAAAAAAAAAAAAAAKEC&#10;AABkcnMvZG93bnJldi54bWxQSwUGAAAAAAQABAD5AAAAjAMAAAAA&#10;" strokecolor="black [3213]">
                  <v:stroke endarrow="open"/>
                </v:shape>
                <v:shape id="Straight Arrow Connector 62" o:spid="_x0000_s1066" type="#_x0000_t32" style="position:absolute;left:17414;top:3397;width:35926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LSG2L4AAADbAAAADwAAAGRycy9kb3ducmV2LnhtbERPS4vCMBC+L/gfwgje1lQLKtUo4gNk&#10;b6vieWjGtrSZlCTW+u/NgrC3+fies9r0phEdOV9ZVjAZJyCIc6srLhRcL8fvBQgfkDU2lknBizxs&#10;1oOvFWbaPvmXunMoRAxhn6GCMoQ2k9LnJRn0Y9sSR+5uncEQoSukdviM4aaR0ySZSYMVx4YSW9qV&#10;lNfnh1FQcRp4uk+P9HOo3by41Z1Nr0qNhv12CSJQH/7FH/dJx/lz+PslHiDXb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gtIbYvgAAANsAAAAPAAAAAAAAAAAAAAAAAKEC&#10;AABkcnMvZG93bnJldi54bWxQSwUGAAAAAAQABAD5AAAAjAMAAAAA&#10;" strokecolor="black [3213]">
                  <v:stroke endarrow="open"/>
                </v:shape>
                <v:shape id="Straight Arrow Connector 65" o:spid="_x0000_s1067" type="#_x0000_t32" style="position:absolute;left:29511;top:8556;width:23829;height:3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SsSqsIAAADbAAAADwAAAGRycy9kb3ducmV2LnhtbESPT2vCQBDF7wW/wzKCt7qpgSqpqxSt&#10;UHrzD56H7DQJyc6G3W2M375zELzN8N6895v1dnSdGijExrOBt3kGirj0tuHKwOV8eF2BignZYueZ&#10;DNwpwnYzeVljYf2NjzScUqUkhGOBBuqU+kLrWNbkMM59Tyzarw8Ok6yh0jbgTcJdpxdZ9q4dNiwN&#10;Nfa0q6lsT3/OQMN54sU+P9DPVxuW1bUdfH4xZjYdPz9AJRrT0/y4/raCL7DyiwygN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SsSqsIAAADbAAAADwAAAAAAAAAAAAAA&#10;AAChAgAAZHJzL2Rvd25yZXYueG1sUEsFBgAAAAAEAAQA+QAAAJADAAAAAA==&#10;" strokecolor="black [3213]">
                  <v:stroke endarrow="open"/>
                </v:shape>
                <v:shape id="Straight Arrow Connector 67" o:spid="_x0000_s1068" type="#_x0000_t32" style="position:absolute;left:45624;top:13874;width:7716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vA5cIAAADbAAAADwAAAGRycy9kb3ducmV2LnhtbESP0WoCMRBF3wX/IYzQN80qWNrVrIhW&#10;6Ftb6weMm3GTdTNZklS3f98UCn2b4d655856M7hO3ChE61nBfFaAIK69ttwoOH0epk8gYkLW2Hkm&#10;Bd8UYVONR2sstb/zB92OqRE5hGOJCkxKfSllrA05jDPfE2ft4oPDlNfQSB3wnsNdJxdF8SgdWs4E&#10;gz3tDNXX45fL3K1tl/uguX45t/Y9GHy7dKjUw2TYrkAkGtK/+e/6Vef6z/D7Sx5AVj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pvA5cIAAADbAAAADwAAAAAAAAAAAAAA&#10;AAChAgAAZHJzL2Rvd25yZXYueG1sUEsFBgAAAAAEAAQA+QAAAJADAAAAAA==&#10;" strokecolor="black [3213]">
                  <v:stroke endarrow="open"/>
                </v:shape>
                <v:shape id="Straight Arrow Connector 69" o:spid="_x0000_s1069" type="#_x0000_t32" style="position:absolute;left:51323;top:19224;width:2017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HUEb0AAADbAAAADwAAAGRycy9kb3ducmV2LnhtbERPy4rCMBTdD/gP4QruxtQWZqQaRXyA&#10;zM4Hri/NtS1tbkoSa/17sxhweTjv5XowrejJ+dqygtk0AUFcWF1zqeB6OXzPQfiArLG1TApe5GG9&#10;Gn0tMdf2ySfqz6EUMYR9jgqqELpcSl9UZNBPbUccubt1BkOErpTa4TOGm1amSfIjDdYcGyrsaFtR&#10;0ZwfRkHNWeB0lx3ob9+43/LW9Da7KjUZD5sFiEBD+Ij/3UetII3r45f4A+TqD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Ex1BG9AAAA2wAAAA8AAAAAAAAAAAAAAAAAoQIA&#10;AGRycy9kb3ducmV2LnhtbFBLBQYAAAAABAAEAPkAAACLAwAAAAA=&#10;" strokecolor="black [3213]">
                  <v:stroke endarrow="open"/>
                </v:shape>
                <v:shape id="TextBox 71" o:spid="_x0000_s1070" type="#_x0000_t202" style="position:absolute;left:18716;width:10827;height:487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CV/cQA&#10;AADbAAAADwAAAGRycy9kb3ducmV2LnhtbESPzWrDMBCE74W8g9hCbo1sk5bEtRxCmkBvbX4eYLG2&#10;lmtrZSw1cfL0VaGQ4zAz3zDFarSdONPgG8cK0lkCgrhyuuFawem4e1qA8AFZY+eYFFzJw6qcPBSY&#10;a3fhPZ0PoRYRwj5HBSaEPpfSV4Ys+pnriaP35QaLIcqhlnrAS4TbTmZJ8iItNhwXDPa0MVS1hx+r&#10;YJHYj7ZdZp/ezm/ps9m8uW3/rdT0cVy/ggg0hnv4v/2uFWQp/H2JP0CW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Bglf3EAAAA2wAAAA8AAAAAAAAAAAAAAAAAmAIAAGRycy9k&#10;b3ducmV2LnhtbFBLBQYAAAAABAAEAPUAAACJAwAAAAA=&#10;" filled="f" stroked="f">
                  <v:textbox style="mso-fit-shape-to-text:t"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Integer add</w:t>
                        </w:r>
                      </w:p>
                    </w:txbxContent>
                  </v:textbox>
                </v:shape>
                <v:shape id="TextBox 72" o:spid="_x0000_s1071" type="#_x0000_t202" style="position:absolute;left:30702;top:4603;width:10725;height:487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ILisMA&#10;AADbAAAADwAAAGRycy9kb3ducmV2LnhtbESP0WrCQBRE34X+w3KFvukmoRWNbqRoC33TWj/gkr1m&#10;Y7J3Q3bVtF/vFgo+DjNzhlmtB9uKK/W+dqwgnSYgiEuna64UHL8/JnMQPiBrbB2Tgh/ysC6eRivM&#10;tbvxF10PoRIRwj5HBSaELpfSl4Ys+qnriKN3cr3FEGVfSd3jLcJtK7MkmUmLNccFgx1tDJXN4WIV&#10;zBO7a5pFtvf25Td9NZute+/OSj2Ph7cliEBDeIT/259aQZbB35f4A2R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LILisMAAADbAAAADwAAAAAAAAAAAAAAAACYAgAAZHJzL2Rv&#10;d25yZXYueG1sUEsFBgAAAAAEAAQA9QAAAIgDAAAAAA==&#10;" filled="f" stroked="f">
                  <v:textbox style="mso-fit-shape-to-text:t"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 xml:space="preserve">Integer </w:t>
                        </w:r>
                        <w:proofErr w:type="spellStart"/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mul</w:t>
                        </w:r>
                        <w:proofErr w:type="spellEnd"/>
                      </w:p>
                    </w:txbxContent>
                  </v:textbox>
                </v:shape>
                <v:shape id="TextBox 73" o:spid="_x0000_s1072" type="#_x0000_t202" style="position:absolute;left:45624;top:10174;width:7430;height:487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/6uEcQA&#10;AADbAAAADwAAAGRycy9kb3ducmV2LnhtbESPwW7CMBBE75X6D9YicSMOASoaYlAFReqNlvYDVvES&#10;h8TrKDaQ9uvrSkg9jmbmjabYDLYVV+p97VjBNElBEJdO11wp+PrcT5YgfEDW2DomBd/kYbN+fCgw&#10;1+7GH3Q9hkpECPscFZgQulxKXxqy6BPXEUfv5HqLIcq+krrHW4TbVmZp+iQt1hwXDHa0NVQ2x4tV&#10;sEztoWmes3dv5z/Thdnu3Gt3Vmo8Gl5WIAIN4T98b79pBdkM/r7EHyD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/+rhHEAAAA2wAAAA8AAAAAAAAAAAAAAAAAmAIAAGRycy9k&#10;b3ducmV2LnhtbFBLBQYAAAAABAAEAPUAAACJAwAAAAA=&#10;" filled="f" stroked="f">
                  <v:textbox style="mso-fit-shape-to-text:t"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 xml:space="preserve">FP </w:t>
                        </w:r>
                        <w:proofErr w:type="spellStart"/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mul</w:t>
                        </w:r>
                        <w:proofErr w:type="spellEnd"/>
                      </w:p>
                    </w:txbxContent>
                  </v:textbox>
                </v:shape>
                <v:shape id="TextBox 74" o:spid="_x0000_s1073" type="#_x0000_t202" style="position:absolute;left:45847;top:21031;width:12211;height:48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SrhsIA&#10;AADbAAAADwAAAGRycy9kb3ducmV2LnhtbESPT2vCQBTE7wW/w/IKvdWN0oqkriL+AQ+9qPH+yL5m&#10;Q7NvQ/Zp4rd3hUKPw8z8hlmsBt+oG3WxDmxgMs5AEZfB1lwZKM779zmoKMgWm8Bk4E4RVsvRywJz&#10;G3o+0u0klUoQjjkacCJtrnUsHXmM49ASJ+8ndB4lya7StsM+wX2jp1k20x5rTgsOW9o4Kn9PV29A&#10;xK4n92Ln4+EyfG97l5WfWBjz9jqsv0AJDfIf/msfrIHpBzy/pB+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1KuGwgAAANsAAAAPAAAAAAAAAAAAAAAAAJgCAABkcnMvZG93&#10;bnJldi54bWxQSwUGAAAAAAQABAD1AAAAhwMAAAAA&#10;" filled="f" stroked="f">
                  <v:textbox style="mso-fit-shape-to-text:t"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Cache miss</w:t>
                        </w:r>
                      </w:p>
                    </w:txbxContent>
                  </v:textbox>
                </v:shape>
                <v:rect id="Rectangle 13" o:spid="_x0000_s1074" style="position:absolute;left:61753;top:8620;width:4033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CPpr8MA&#10;AADbAAAADwAAAGRycy9kb3ducmV2LnhtbESPQWvCQBSE7wX/w/KE3urG0BSJriLSlgZPWhGPz+wz&#10;Cdl9G7Krpv++KxR6HGbmG2axGqwRN+p941jBdJKAIC6dbrhScPj+eJmB8AFZo3FMCn7Iw2o5elpg&#10;rt2dd3Tbh0pECPscFdQhdLmUvqzJop+4jjh6F9dbDFH2ldQ93iPcGpkmyZu02HBcqLGjTU1lu79a&#10;Ba9lW+yuRXM2/H76zJKto6NxSj2Ph/UcRKAh/If/2l9aQZrB40v8AX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CPpr8MAAADbAAAADwAAAAAAAAAAAAAAAACYAgAAZHJzL2Rv&#10;d25yZXYueG1sUEsFBgAAAAAEAAQA9QAAAIgDAAAAAA==&#10;" fillcolor="white [3212]" strokecolor="black [3213]">
                  <v:stroke joinstyle="round"/>
                  <v:textbox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theme="minorBidi"/>
                            <w:color w:val="000000" w:themeColor="text1"/>
                            <w:kern w:val="24"/>
                            <w:sz w:val="36"/>
                            <w:szCs w:val="36"/>
                          </w:rPr>
                          <w:t>W</w:t>
                        </w:r>
                      </w:p>
                    </w:txbxContent>
                  </v:textbox>
                </v:rect>
                <v:shape id="Straight Arrow Connector 60" o:spid="_x0000_s1075" type="#_x0000_t32" style="position:absolute;left:59594;top:10382;width:2350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Tp/sIAAADbAAAADwAAAGRycy9kb3ducmV2LnhtbESPwWrDMBBE74X8g9hAbrVcG9zgRgkl&#10;qaH01sTkvFhb29haGUl1nL+vCoUeh5l5w+wOixnFTM73lhU8JSkI4sbqnlsF9aV63ILwAVnjaJkU&#10;3MnDYb962GGp7Y0/aT6HVkQI+xIVdCFMpZS+6cigT+xEHL0v6wyGKF0rtcNbhJtRZmlaSIM9x4UO&#10;Jzp21Aznb6Og5zxwdsor+ngb3HN7HWab10pt1svrC4hAS/gP/7XftYKsgN8v8QfI/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ZTp/sIAAADbAAAADwAAAAAAAAAAAAAA&#10;AAChAgAAZHJzL2Rvd25yZXYueG1sUEsFBgAAAAAEAAQA+QAAAJADAAAAAA==&#10;" strokecolor="black [3213]">
                  <v:stroke endarrow="open"/>
                </v:shape>
                <w10:anchorlock/>
              </v:group>
            </w:pict>
          </mc:Fallback>
        </mc:AlternateContent>
      </w:r>
    </w:p>
    <w:p w:rsidR="006D0012" w:rsidRDefault="00927C42" w:rsidP="00DE72B8">
      <w:pPr>
        <w:pStyle w:val="af6"/>
        <w:numPr>
          <w:ilvl w:val="0"/>
          <w:numId w:val="5"/>
        </w:numPr>
        <w:ind w:firstLineChars="0"/>
      </w:pPr>
      <w:r>
        <w:t>问题：</w:t>
      </w:r>
      <w:r w:rsidR="00555C4E">
        <w:t>数据依赖会</w:t>
      </w:r>
      <w:r w:rsidR="00555C4E">
        <w:rPr>
          <w:rFonts w:hint="eastAsia"/>
        </w:rPr>
        <w:t>推迟后续指令的</w:t>
      </w:r>
      <w:r w:rsidR="00555C4E">
        <w:rPr>
          <w:rFonts w:hint="eastAsia"/>
        </w:rPr>
        <w:t>Dispatch</w:t>
      </w:r>
      <w:r w:rsidR="009C4589">
        <w:rPr>
          <w:rFonts w:hint="eastAsia"/>
        </w:rPr>
        <w:t>（发送一条指令到</w:t>
      </w:r>
      <w:r w:rsidR="009C4589">
        <w:rPr>
          <w:rFonts w:hint="eastAsia"/>
        </w:rPr>
        <w:t>Functional Unit</w:t>
      </w:r>
      <w:r w:rsidR="00623337">
        <w:t xml:space="preserve"> - FU</w:t>
      </w:r>
      <w:r w:rsidR="009C4589">
        <w:rPr>
          <w:rFonts w:hint="eastAsia"/>
        </w:rPr>
        <w:t>）</w:t>
      </w:r>
      <w:r w:rsidR="00555C4E">
        <w:rPr>
          <w:rFonts w:hint="eastAsia"/>
        </w:rPr>
        <w:t>。</w:t>
      </w:r>
    </w:p>
    <w:p w:rsidR="00927C42" w:rsidRDefault="00A5496E" w:rsidP="00DE72B8">
      <w:pPr>
        <w:pStyle w:val="af6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阻塞示例：</w:t>
      </w:r>
      <w:r w:rsidR="00763CDD">
        <w:rPr>
          <w:rFonts w:hint="eastAsia"/>
        </w:rPr>
        <w:t>ADD</w:t>
      </w:r>
      <w:r w:rsidR="00763CDD">
        <w:rPr>
          <w:rFonts w:hint="eastAsia"/>
        </w:rPr>
        <w:t>指令阻塞了整个流水线</w:t>
      </w:r>
      <w:r w:rsidR="00546781">
        <w:rPr>
          <w:rFonts w:hint="eastAsia"/>
        </w:rPr>
        <w:t>，后续的独立指令也无法执行。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248"/>
        <w:gridCol w:w="6208"/>
      </w:tblGrid>
      <w:tr w:rsidR="00DF5F90" w:rsidTr="007E561E">
        <w:tc>
          <w:tcPr>
            <w:tcW w:w="4248" w:type="dxa"/>
          </w:tcPr>
          <w:p w:rsidR="00DF5F90" w:rsidRPr="00DF5F90" w:rsidRDefault="00DF5F90" w:rsidP="00DF5F90">
            <w:r w:rsidRPr="00DF5F90">
              <w:t xml:space="preserve">IMUL  R3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1, R2</w:t>
            </w:r>
          </w:p>
          <w:p w:rsidR="00DF5F90" w:rsidRPr="00DF5F90" w:rsidRDefault="00DF5F90" w:rsidP="00DF5F90">
            <w:pPr>
              <w:rPr>
                <w:b/>
                <w:color w:val="FF0000"/>
              </w:rPr>
            </w:pPr>
            <w:r w:rsidRPr="00DF5F90">
              <w:rPr>
                <w:b/>
                <w:color w:val="FF0000"/>
              </w:rPr>
              <w:t xml:space="preserve">ADD   R3 </w:t>
            </w:r>
            <w:r w:rsidRPr="00DF5F90">
              <w:rPr>
                <w:rFonts w:hint="eastAsia"/>
                <w:b/>
                <w:color w:val="FF0000"/>
              </w:rPr>
              <w:sym w:font="Wingdings" w:char="F0DF"/>
            </w:r>
            <w:r w:rsidRPr="00DF5F90">
              <w:rPr>
                <w:b/>
                <w:color w:val="FF0000"/>
              </w:rPr>
              <w:t xml:space="preserve"> R3, R1</w:t>
            </w:r>
          </w:p>
          <w:p w:rsidR="00DF5F90" w:rsidRPr="00DF5F90" w:rsidRDefault="00DF5F90" w:rsidP="00DF5F90">
            <w:r w:rsidRPr="00DF5F90">
              <w:t xml:space="preserve">ADD   R1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6, R7</w:t>
            </w:r>
          </w:p>
          <w:p w:rsidR="00DF5F90" w:rsidRPr="00DF5F90" w:rsidRDefault="00DF5F90" w:rsidP="00DF5F90">
            <w:r w:rsidRPr="00DF5F90">
              <w:t xml:space="preserve">IMUL  R5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6, R8</w:t>
            </w:r>
          </w:p>
          <w:p w:rsidR="00DF5F90" w:rsidRDefault="00DF5F90" w:rsidP="006D0012">
            <w:r w:rsidRPr="00DF5F90">
              <w:t xml:space="preserve">ADD   R7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9, R9</w:t>
            </w:r>
          </w:p>
        </w:tc>
        <w:tc>
          <w:tcPr>
            <w:tcW w:w="6208" w:type="dxa"/>
          </w:tcPr>
          <w:p w:rsidR="00DF5F90" w:rsidRPr="00DF5F90" w:rsidRDefault="00DF5F90" w:rsidP="00DF5F90">
            <w:r>
              <w:t xml:space="preserve">LD    </w:t>
            </w:r>
            <w:r w:rsidRPr="00DF5F90">
              <w:t xml:space="preserve">R3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1 (0)</w:t>
            </w:r>
            <w:r w:rsidR="007E561E">
              <w:t xml:space="preserve">  //</w:t>
            </w:r>
            <w:r w:rsidR="007E561E">
              <w:t>延迟未知</w:t>
            </w:r>
            <w:r w:rsidR="007E561E">
              <w:rPr>
                <w:rFonts w:hint="eastAsia"/>
              </w:rPr>
              <w:t>,</w:t>
            </w:r>
            <w:r w:rsidR="007E561E">
              <w:rPr>
                <w:rFonts w:hint="eastAsia"/>
              </w:rPr>
              <w:t>编译器优化流水线困难</w:t>
            </w:r>
          </w:p>
          <w:p w:rsidR="00DF5F90" w:rsidRPr="00DF5F90" w:rsidRDefault="00DF5F90" w:rsidP="00DF5F90">
            <w:pPr>
              <w:rPr>
                <w:b/>
                <w:color w:val="FF0000"/>
              </w:rPr>
            </w:pPr>
            <w:r w:rsidRPr="00DF5F90">
              <w:rPr>
                <w:b/>
                <w:color w:val="FF0000"/>
              </w:rPr>
              <w:t xml:space="preserve">ADD   R3 </w:t>
            </w:r>
            <w:r w:rsidRPr="00DF5F90">
              <w:rPr>
                <w:rFonts w:hint="eastAsia"/>
                <w:b/>
                <w:color w:val="FF0000"/>
              </w:rPr>
              <w:sym w:font="Wingdings" w:char="F0DF"/>
            </w:r>
            <w:r w:rsidRPr="00DF5F90">
              <w:rPr>
                <w:b/>
                <w:color w:val="FF0000"/>
              </w:rPr>
              <w:t xml:space="preserve"> R3, R1</w:t>
            </w:r>
          </w:p>
          <w:p w:rsidR="00DF5F90" w:rsidRPr="00DF5F90" w:rsidRDefault="00DF5F90" w:rsidP="00DF5F90">
            <w:r w:rsidRPr="00DF5F90">
              <w:t xml:space="preserve">ADD   R1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6, R7</w:t>
            </w:r>
          </w:p>
          <w:p w:rsidR="00DF5F90" w:rsidRPr="00DF5F90" w:rsidRDefault="00DF5F90" w:rsidP="00DF5F90">
            <w:r w:rsidRPr="00DF5F90">
              <w:t xml:space="preserve">IMUL  R5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6, R8</w:t>
            </w:r>
          </w:p>
          <w:p w:rsidR="00DF5F90" w:rsidRPr="00DF5F90" w:rsidRDefault="00DF5F90" w:rsidP="006D0012">
            <w:r w:rsidRPr="00DF5F90">
              <w:t xml:space="preserve">ADD   R7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9, R9</w:t>
            </w:r>
          </w:p>
        </w:tc>
      </w:tr>
    </w:tbl>
    <w:p w:rsidR="00A5496E" w:rsidRDefault="00A5496E" w:rsidP="006D0012"/>
    <w:p w:rsidR="00B3773A" w:rsidRDefault="00B3773A" w:rsidP="006D0012"/>
    <w:p w:rsidR="00B3773A" w:rsidRPr="00BF211E" w:rsidRDefault="00B3773A" w:rsidP="006D0012">
      <w:pPr>
        <w:rPr>
          <w:b/>
        </w:rPr>
      </w:pPr>
      <w:r w:rsidRPr="00BF211E">
        <w:rPr>
          <w:b/>
        </w:rPr>
        <w:t>防止</w:t>
      </w:r>
      <w:r w:rsidRPr="00BF211E">
        <w:rPr>
          <w:rFonts w:hint="eastAsia"/>
          <w:b/>
        </w:rPr>
        <w:t>Dispatch Stall</w:t>
      </w:r>
      <w:r w:rsidRPr="00BF211E">
        <w:rPr>
          <w:rFonts w:hint="eastAsia"/>
          <w:b/>
        </w:rPr>
        <w:t>的方法：</w:t>
      </w:r>
    </w:p>
    <w:p w:rsidR="00B3773A" w:rsidRDefault="00604262" w:rsidP="00DE72B8">
      <w:pPr>
        <w:pStyle w:val="af6"/>
        <w:numPr>
          <w:ilvl w:val="0"/>
          <w:numId w:val="6"/>
        </w:numPr>
        <w:ind w:firstLineChars="0"/>
      </w:pPr>
      <w:r>
        <w:t>粒度合适的多线程</w:t>
      </w:r>
      <w:r w:rsidR="00F72AD2">
        <w:t>。</w:t>
      </w:r>
      <w:r w:rsidR="00F72AD2">
        <w:rPr>
          <w:rFonts w:hint="eastAsia"/>
        </w:rPr>
        <w:t xml:space="preserve"> -- </w:t>
      </w:r>
      <w:r w:rsidR="00F72AD2">
        <w:rPr>
          <w:rFonts w:hint="eastAsia"/>
        </w:rPr>
        <w:t>不能改善单线程的性能</w:t>
      </w:r>
    </w:p>
    <w:p w:rsidR="00604262" w:rsidRDefault="00604262" w:rsidP="00DE72B8">
      <w:pPr>
        <w:pStyle w:val="af6"/>
        <w:numPr>
          <w:ilvl w:val="0"/>
          <w:numId w:val="6"/>
        </w:numPr>
        <w:ind w:firstLineChars="0"/>
      </w:pPr>
      <w:r>
        <w:t>值预测</w:t>
      </w:r>
      <w:r w:rsidR="00F72AD2">
        <w:rPr>
          <w:rFonts w:hint="eastAsia"/>
        </w:rPr>
        <w:t xml:space="preserve"> </w:t>
      </w:r>
      <w:r w:rsidR="00F72AD2">
        <w:t>–</w:t>
      </w:r>
      <w:r w:rsidR="00F72AD2">
        <w:rPr>
          <w:rFonts w:hint="eastAsia"/>
        </w:rPr>
        <w:t xml:space="preserve"> </w:t>
      </w:r>
      <w:r w:rsidR="00F72AD2">
        <w:rPr>
          <w:rFonts w:hint="eastAsia"/>
        </w:rPr>
        <w:t>不总能预测准确</w:t>
      </w:r>
    </w:p>
    <w:p w:rsidR="00604262" w:rsidRDefault="00604262" w:rsidP="00DE72B8">
      <w:pPr>
        <w:pStyle w:val="af6"/>
        <w:numPr>
          <w:ilvl w:val="0"/>
          <w:numId w:val="6"/>
        </w:numPr>
        <w:ind w:firstLineChars="0"/>
      </w:pPr>
      <w:r>
        <w:t>编译时的指令调度和重排序</w:t>
      </w:r>
      <w:r w:rsidR="00F72AD2">
        <w:rPr>
          <w:rFonts w:hint="eastAsia"/>
        </w:rPr>
        <w:t xml:space="preserve"> </w:t>
      </w:r>
      <w:r w:rsidR="00F72AD2">
        <w:t>–</w:t>
      </w:r>
      <w:r w:rsidR="00F72AD2">
        <w:rPr>
          <w:rFonts w:hint="eastAsia"/>
        </w:rPr>
        <w:t xml:space="preserve"> </w:t>
      </w:r>
      <w:r w:rsidR="00F72AD2">
        <w:rPr>
          <w:rFonts w:hint="eastAsia"/>
        </w:rPr>
        <w:t>缺少动态信息</w:t>
      </w:r>
      <w:r w:rsidR="00602696">
        <w:rPr>
          <w:rFonts w:hint="eastAsia"/>
        </w:rPr>
        <w:t>，调度困难</w:t>
      </w:r>
    </w:p>
    <w:p w:rsidR="00604262" w:rsidRDefault="00C6637B" w:rsidP="00DE72B8">
      <w:pPr>
        <w:pStyle w:val="af6"/>
        <w:numPr>
          <w:ilvl w:val="0"/>
          <w:numId w:val="6"/>
        </w:numPr>
        <w:ind w:firstLineChars="0"/>
      </w:pPr>
      <w:r>
        <w:rPr>
          <w:rFonts w:hint="eastAsia"/>
        </w:rPr>
        <w:t>乱序</w:t>
      </w:r>
      <w:r>
        <w:rPr>
          <w:rFonts w:hint="eastAsia"/>
        </w:rPr>
        <w:t>Dispatch</w:t>
      </w:r>
      <w:r w:rsidR="00540C12">
        <w:t>/Scheduling/execution</w:t>
      </w:r>
      <w:r>
        <w:rPr>
          <w:rFonts w:hint="eastAsia"/>
        </w:rPr>
        <w:t>：</w:t>
      </w:r>
      <w:r w:rsidR="002D0C62">
        <w:rPr>
          <w:rFonts w:hint="eastAsia"/>
        </w:rPr>
        <w:t>跟踪数据流，当指令依赖的数据</w:t>
      </w:r>
      <w:r w:rsidR="002D0C62">
        <w:rPr>
          <w:rFonts w:hint="eastAsia"/>
        </w:rPr>
        <w:t>ready</w:t>
      </w:r>
      <w:r w:rsidR="002D0C62">
        <w:rPr>
          <w:rFonts w:hint="eastAsia"/>
        </w:rPr>
        <w:t>后，才发射指令。</w:t>
      </w:r>
    </w:p>
    <w:p w:rsidR="009826D3" w:rsidRPr="00BF211E" w:rsidRDefault="009826D3" w:rsidP="00B22C1B"/>
    <w:p w:rsidR="00B22C1B" w:rsidRPr="00B82253" w:rsidRDefault="00540C12" w:rsidP="00B22C1B">
      <w:pPr>
        <w:rPr>
          <w:b/>
        </w:rPr>
      </w:pPr>
      <w:r w:rsidRPr="00B82253">
        <w:rPr>
          <w:b/>
        </w:rPr>
        <w:t>乱序</w:t>
      </w:r>
      <w:r w:rsidR="00E25CC9" w:rsidRPr="00B82253">
        <w:rPr>
          <w:rFonts w:hint="eastAsia"/>
          <w:b/>
        </w:rPr>
        <w:t>执行的思路：</w:t>
      </w:r>
    </w:p>
    <w:p w:rsidR="00E25CC9" w:rsidRDefault="00170DA4" w:rsidP="00DE72B8">
      <w:pPr>
        <w:pStyle w:val="af6"/>
        <w:numPr>
          <w:ilvl w:val="0"/>
          <w:numId w:val="7"/>
        </w:numPr>
        <w:ind w:firstLineChars="0"/>
      </w:pPr>
      <w:r w:rsidRPr="000B79D9">
        <w:rPr>
          <w:b/>
        </w:rPr>
        <w:t>分离</w:t>
      </w:r>
      <w:r w:rsidR="000B79D9">
        <w:rPr>
          <w:rFonts w:hint="eastAsia"/>
          <w:b/>
        </w:rPr>
        <w:t>指令</w:t>
      </w:r>
      <w:r w:rsidRPr="000B79D9">
        <w:rPr>
          <w:b/>
        </w:rPr>
        <w:t>：</w:t>
      </w:r>
      <w:r w:rsidR="001F72CE">
        <w:t>将有依赖的指令与无依赖的指令分开。无依赖指令可执行，有依赖指令暂存在</w:t>
      </w:r>
      <w:r w:rsidR="001F72CE">
        <w:rPr>
          <w:rFonts w:hint="eastAsia"/>
        </w:rPr>
        <w:t xml:space="preserve"> Reservation Station</w:t>
      </w:r>
      <w:r w:rsidR="00BB3861">
        <w:rPr>
          <w:rFonts w:hint="eastAsia"/>
        </w:rPr>
        <w:t>（保留站）</w:t>
      </w:r>
      <w:r w:rsidR="001F72CE">
        <w:rPr>
          <w:rFonts w:hint="eastAsia"/>
        </w:rPr>
        <w:t>中。</w:t>
      </w:r>
    </w:p>
    <w:p w:rsidR="00BB3861" w:rsidRDefault="000B79D9" w:rsidP="00DE72B8">
      <w:pPr>
        <w:pStyle w:val="af6"/>
        <w:numPr>
          <w:ilvl w:val="0"/>
          <w:numId w:val="7"/>
        </w:numPr>
        <w:ind w:firstLineChars="0"/>
      </w:pPr>
      <w:r w:rsidRPr="00D939DF">
        <w:rPr>
          <w:b/>
        </w:rPr>
        <w:t>监控输入源：</w:t>
      </w:r>
      <w:r w:rsidR="00BB3861">
        <w:t>监控保留站中</w:t>
      </w:r>
      <w:r w:rsidR="001608FC">
        <w:rPr>
          <w:rFonts w:hint="eastAsia"/>
        </w:rPr>
        <w:t>每条</w:t>
      </w:r>
      <w:r w:rsidR="00BB3861">
        <w:t>指令</w:t>
      </w:r>
      <w:r w:rsidR="001608FC">
        <w:t>所有</w:t>
      </w:r>
      <w:r w:rsidR="00BB3861">
        <w:t>输入数据</w:t>
      </w:r>
      <w:r w:rsidR="00297387">
        <w:t>的</w:t>
      </w:r>
      <w:r w:rsidR="001608FC">
        <w:rPr>
          <w:rFonts w:hint="eastAsia"/>
        </w:rPr>
        <w:t>ready</w:t>
      </w:r>
      <w:r w:rsidR="001608FC">
        <w:rPr>
          <w:rFonts w:hint="eastAsia"/>
        </w:rPr>
        <w:t>情况</w:t>
      </w:r>
      <w:r w:rsidR="00BB3861">
        <w:t>。</w:t>
      </w:r>
    </w:p>
    <w:p w:rsidR="00BB3861" w:rsidRDefault="004D6046" w:rsidP="00DE72B8">
      <w:pPr>
        <w:pStyle w:val="af6"/>
        <w:numPr>
          <w:ilvl w:val="0"/>
          <w:numId w:val="7"/>
        </w:numPr>
        <w:ind w:firstLineChars="0"/>
      </w:pPr>
      <w:r w:rsidRPr="00D939DF">
        <w:rPr>
          <w:rFonts w:hint="eastAsia"/>
          <w:b/>
        </w:rPr>
        <w:t>发射指令：</w:t>
      </w:r>
      <w:r w:rsidR="001608FC">
        <w:rPr>
          <w:rFonts w:hint="eastAsia"/>
        </w:rPr>
        <w:t>当一条指令的所有数据</w:t>
      </w:r>
      <w:r w:rsidR="00297387">
        <w:rPr>
          <w:rFonts w:hint="eastAsia"/>
        </w:rPr>
        <w:t>准备</w:t>
      </w:r>
      <w:r w:rsidR="00297387">
        <w:rPr>
          <w:rFonts w:hint="eastAsia"/>
        </w:rPr>
        <w:t>ok</w:t>
      </w:r>
      <w:r w:rsidR="00297387">
        <w:rPr>
          <w:rFonts w:hint="eastAsia"/>
        </w:rPr>
        <w:t>，</w:t>
      </w:r>
      <w:r w:rsidR="00297387">
        <w:rPr>
          <w:rFonts w:hint="eastAsia"/>
        </w:rPr>
        <w:t>Dispatch</w:t>
      </w:r>
      <w:r w:rsidR="00297387">
        <w:rPr>
          <w:rFonts w:hint="eastAsia"/>
        </w:rPr>
        <w:t>该指令。即：指令</w:t>
      </w:r>
      <w:r w:rsidR="00297387">
        <w:rPr>
          <w:rFonts w:hint="eastAsia"/>
        </w:rPr>
        <w:t>Dispatch</w:t>
      </w:r>
      <w:r w:rsidR="00297387">
        <w:rPr>
          <w:rFonts w:hint="eastAsia"/>
        </w:rPr>
        <w:t>按数据流顺序，而不是</w:t>
      </w:r>
      <w:r w:rsidR="00297387">
        <w:rPr>
          <w:rFonts w:hint="eastAsia"/>
        </w:rPr>
        <w:lastRenderedPageBreak/>
        <w:t>按控制流顺序。</w:t>
      </w:r>
    </w:p>
    <w:p w:rsidR="00713EF3" w:rsidRDefault="00713EF3" w:rsidP="00DE72B8">
      <w:pPr>
        <w:pStyle w:val="af6"/>
        <w:numPr>
          <w:ilvl w:val="0"/>
          <w:numId w:val="7"/>
        </w:numPr>
        <w:ind w:firstLineChars="0"/>
      </w:pPr>
      <w:r>
        <w:rPr>
          <w:b/>
        </w:rPr>
        <w:t>优点：</w:t>
      </w:r>
      <w:r w:rsidR="00452767" w:rsidRPr="00452767">
        <w:rPr>
          <w:rFonts w:hint="eastAsia"/>
        </w:rPr>
        <w:t>当出现长延迟操作时，</w:t>
      </w:r>
      <w:r w:rsidR="00452767" w:rsidRPr="00452767">
        <w:t>允许无依赖指令执行。</w:t>
      </w:r>
    </w:p>
    <w:p w:rsidR="00B82253" w:rsidRDefault="00B82253" w:rsidP="00B82253"/>
    <w:p w:rsidR="00421BF6" w:rsidRPr="003B4892" w:rsidRDefault="00421BF6" w:rsidP="00B82253">
      <w:pPr>
        <w:rPr>
          <w:b/>
        </w:rPr>
      </w:pPr>
      <w:r w:rsidRPr="003B4892">
        <w:rPr>
          <w:b/>
        </w:rPr>
        <w:t>顺序执行</w:t>
      </w:r>
      <w:r w:rsidRPr="003B4892">
        <w:rPr>
          <w:rFonts w:hint="eastAsia"/>
          <w:b/>
        </w:rPr>
        <w:t xml:space="preserve"> vs </w:t>
      </w:r>
      <w:r w:rsidRPr="003B4892">
        <w:rPr>
          <w:rFonts w:hint="eastAsia"/>
          <w:b/>
        </w:rPr>
        <w:t>乱序执行</w:t>
      </w:r>
      <w:r w:rsidR="003B4892">
        <w:rPr>
          <w:rFonts w:hint="eastAsia"/>
          <w:b/>
        </w:rPr>
        <w:t>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573"/>
        <w:gridCol w:w="4883"/>
      </w:tblGrid>
      <w:tr w:rsidR="00E42446" w:rsidTr="00A05AAA">
        <w:tc>
          <w:tcPr>
            <w:tcW w:w="10456" w:type="dxa"/>
            <w:gridSpan w:val="2"/>
          </w:tcPr>
          <w:p w:rsidR="00E42446" w:rsidRPr="00E42446" w:rsidRDefault="00E42446" w:rsidP="00E42446">
            <w:r w:rsidRPr="00E42446">
              <w:t xml:space="preserve">IMUL  R3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1, R2</w:t>
            </w:r>
          </w:p>
          <w:p w:rsidR="00E42446" w:rsidRPr="00E42446" w:rsidRDefault="00E42446" w:rsidP="00E42446">
            <w:r w:rsidRPr="00E42446">
              <w:t xml:space="preserve">ADD   R3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3, R1</w:t>
            </w:r>
          </w:p>
          <w:p w:rsidR="00E42446" w:rsidRPr="00E42446" w:rsidRDefault="00E42446" w:rsidP="00E42446">
            <w:r w:rsidRPr="00E42446">
              <w:t xml:space="preserve">ADD   R1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6, R7</w:t>
            </w:r>
          </w:p>
          <w:p w:rsidR="00E42446" w:rsidRPr="00E42446" w:rsidRDefault="00E42446" w:rsidP="00E42446">
            <w:r w:rsidRPr="00E42446">
              <w:t xml:space="preserve">IMUL  R5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6, R8</w:t>
            </w:r>
          </w:p>
          <w:p w:rsidR="00E42446" w:rsidRDefault="00E42446" w:rsidP="00B82253">
            <w:r w:rsidRPr="00E42446">
              <w:t xml:space="preserve">ADD   R7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3, R5</w:t>
            </w:r>
          </w:p>
        </w:tc>
      </w:tr>
      <w:tr w:rsidR="0057027E" w:rsidTr="00E42446">
        <w:tc>
          <w:tcPr>
            <w:tcW w:w="5573" w:type="dxa"/>
          </w:tcPr>
          <w:p w:rsidR="008C0113" w:rsidRDefault="0057027E" w:rsidP="008C0113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09BB72E4" wp14:editId="7733417B">
                  <wp:extent cx="3416061" cy="147574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6488" cy="14888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7027E" w:rsidRDefault="008C0113" w:rsidP="008C0113">
            <w:pPr>
              <w:pStyle w:val="af7"/>
              <w:jc w:val="center"/>
              <w:rPr>
                <w:noProof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B96AF5"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  <w:r>
              <w:rPr>
                <w:rFonts w:hint="eastAsia"/>
              </w:rPr>
              <w:t>顺序执行</w:t>
            </w:r>
            <w:r w:rsidR="00B025F5">
              <w:rPr>
                <w:rFonts w:hint="eastAsia"/>
              </w:rPr>
              <w:t xml:space="preserve"> </w:t>
            </w:r>
            <w:r w:rsidR="00B025F5">
              <w:t>+</w:t>
            </w:r>
            <w:r w:rsidR="00B025F5">
              <w:rPr>
                <w:rFonts w:hint="eastAsia"/>
              </w:rPr>
              <w:t xml:space="preserve"> </w:t>
            </w:r>
            <w:r w:rsidR="00B025F5">
              <w:rPr>
                <w:rFonts w:hint="eastAsia"/>
              </w:rPr>
              <w:t>准确异常</w:t>
            </w:r>
            <w:r w:rsidR="00317DE7">
              <w:rPr>
                <w:rFonts w:hint="eastAsia"/>
              </w:rPr>
              <w:t xml:space="preserve"> </w:t>
            </w:r>
            <w:r w:rsidR="00317DE7">
              <w:t>–</w:t>
            </w:r>
            <w:r w:rsidR="00317DE7">
              <w:rPr>
                <w:rFonts w:hint="eastAsia"/>
              </w:rPr>
              <w:t xml:space="preserve"> 16cyc</w:t>
            </w:r>
            <w:r w:rsidR="00317DE7">
              <w:t>le</w:t>
            </w:r>
          </w:p>
        </w:tc>
        <w:tc>
          <w:tcPr>
            <w:tcW w:w="4883" w:type="dxa"/>
          </w:tcPr>
          <w:p w:rsidR="008C0113" w:rsidRDefault="0057027E" w:rsidP="008C0113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4ED6F28B" wp14:editId="272393B1">
                  <wp:extent cx="2976113" cy="1513840"/>
                  <wp:effectExtent l="0" t="0" r="0" b="0"/>
                  <wp:docPr id="157" name="图片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2399" cy="15170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7027E" w:rsidRDefault="008C0113" w:rsidP="008C0113">
            <w:pPr>
              <w:pStyle w:val="af7"/>
              <w:jc w:val="center"/>
              <w:rPr>
                <w:noProof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B96AF5">
              <w:rPr>
                <w:noProof/>
              </w:rPr>
              <w:t>6</w:t>
            </w:r>
            <w:r>
              <w:fldChar w:fldCharType="end"/>
            </w:r>
            <w:r>
              <w:t xml:space="preserve"> </w:t>
            </w:r>
            <w:r>
              <w:t>乱序执行</w:t>
            </w:r>
            <w:r w:rsidR="00B025F5">
              <w:rPr>
                <w:rFonts w:hint="eastAsia"/>
              </w:rPr>
              <w:t xml:space="preserve"> + </w:t>
            </w:r>
            <w:r w:rsidR="00B025F5">
              <w:rPr>
                <w:rFonts w:hint="eastAsia"/>
              </w:rPr>
              <w:t>准确异常</w:t>
            </w:r>
            <w:r w:rsidR="00317DE7">
              <w:rPr>
                <w:rFonts w:hint="eastAsia"/>
              </w:rPr>
              <w:t xml:space="preserve"> </w:t>
            </w:r>
            <w:r w:rsidR="00317DE7">
              <w:t>–</w:t>
            </w:r>
            <w:r w:rsidR="00317DE7">
              <w:rPr>
                <w:rFonts w:hint="eastAsia"/>
              </w:rPr>
              <w:t xml:space="preserve"> 12c</w:t>
            </w:r>
            <w:r w:rsidR="00317DE7">
              <w:t>ycle</w:t>
            </w:r>
          </w:p>
        </w:tc>
      </w:tr>
    </w:tbl>
    <w:p w:rsidR="009B4A9D" w:rsidRDefault="009B4A9D" w:rsidP="00B82253"/>
    <w:p w:rsidR="001A4AFD" w:rsidRDefault="001A4AFD" w:rsidP="00B82253"/>
    <w:p w:rsidR="00DE24FB" w:rsidRPr="00877148" w:rsidRDefault="00DE24FB" w:rsidP="00B82253">
      <w:pPr>
        <w:rPr>
          <w:b/>
        </w:rPr>
      </w:pPr>
      <w:r w:rsidRPr="00877148">
        <w:rPr>
          <w:rFonts w:hint="eastAsia"/>
          <w:b/>
        </w:rPr>
        <w:t>实现乱序</w:t>
      </w:r>
      <w:r w:rsidR="00FD7234" w:rsidRPr="00877148">
        <w:rPr>
          <w:rFonts w:hint="eastAsia"/>
          <w:b/>
        </w:rPr>
        <w:t>执行的思路</w:t>
      </w:r>
      <w:r w:rsidRPr="00877148">
        <w:rPr>
          <w:rFonts w:hint="eastAsia"/>
          <w:b/>
        </w:rPr>
        <w:t>：</w:t>
      </w:r>
    </w:p>
    <w:p w:rsidR="00DE24FB" w:rsidRDefault="00011AC8" w:rsidP="00DE72B8">
      <w:pPr>
        <w:pStyle w:val="af6"/>
        <w:numPr>
          <w:ilvl w:val="0"/>
          <w:numId w:val="8"/>
        </w:numPr>
        <w:ind w:firstLineChars="0"/>
      </w:pPr>
      <w:r w:rsidRPr="00877148">
        <w:rPr>
          <w:rFonts w:hint="eastAsia"/>
          <w:b/>
        </w:rPr>
        <w:t>关联</w:t>
      </w:r>
      <w:r w:rsidR="00D0327A" w:rsidRPr="00877148">
        <w:rPr>
          <w:rFonts w:hint="eastAsia"/>
          <w:b/>
        </w:rPr>
        <w:t>Value</w:t>
      </w:r>
      <w:r w:rsidR="00D0327A" w:rsidRPr="00877148">
        <w:rPr>
          <w:rFonts w:hint="eastAsia"/>
          <w:b/>
        </w:rPr>
        <w:t>：</w:t>
      </w:r>
      <w:r w:rsidR="00BA5072">
        <w:rPr>
          <w:rFonts w:hint="eastAsia"/>
        </w:rPr>
        <w:t>通过寄存器重命名，将</w:t>
      </w:r>
      <w:r>
        <w:t>【</w:t>
      </w:r>
      <w:r w:rsidR="00BA5072">
        <w:t>tag</w:t>
      </w:r>
      <w:r>
        <w:t>】</w:t>
      </w:r>
      <w:r w:rsidR="00BA5072">
        <w:t>与每个数据相联，</w:t>
      </w:r>
      <w:r w:rsidR="00D0327A">
        <w:rPr>
          <w:rFonts w:hint="eastAsia"/>
        </w:rPr>
        <w:t>建立</w:t>
      </w:r>
      <w:r w:rsidR="00D0327A">
        <w:rPr>
          <w:rFonts w:hint="eastAsia"/>
        </w:rPr>
        <w:t>consumer &lt;-&gt; producer</w:t>
      </w:r>
      <w:r w:rsidR="001472AA">
        <w:rPr>
          <w:rFonts w:hint="eastAsia"/>
        </w:rPr>
        <w:t>的连接</w:t>
      </w:r>
    </w:p>
    <w:p w:rsidR="00E01BC1" w:rsidRDefault="00E01BC1" w:rsidP="00DE72B8">
      <w:pPr>
        <w:pStyle w:val="af6"/>
        <w:numPr>
          <w:ilvl w:val="0"/>
          <w:numId w:val="8"/>
        </w:numPr>
        <w:ind w:firstLineChars="0"/>
      </w:pPr>
      <w:r w:rsidRPr="00877148">
        <w:rPr>
          <w:b/>
        </w:rPr>
        <w:t>缓存指令：</w:t>
      </w:r>
      <w:r w:rsidR="00011AC8">
        <w:t>将重命名后的指令插入</w:t>
      </w:r>
      <w:r w:rsidR="00011AC8">
        <w:rPr>
          <w:rFonts w:hint="eastAsia"/>
        </w:rPr>
        <w:t>【保留站】</w:t>
      </w:r>
    </w:p>
    <w:p w:rsidR="00011AC8" w:rsidRPr="00877148" w:rsidRDefault="00011AC8" w:rsidP="00DE72B8">
      <w:pPr>
        <w:pStyle w:val="af6"/>
        <w:numPr>
          <w:ilvl w:val="0"/>
          <w:numId w:val="8"/>
        </w:numPr>
        <w:ind w:firstLineChars="0"/>
        <w:rPr>
          <w:b/>
        </w:rPr>
      </w:pPr>
      <w:r w:rsidRPr="00877148">
        <w:rPr>
          <w:rFonts w:hint="eastAsia"/>
          <w:b/>
        </w:rPr>
        <w:t>跟踪</w:t>
      </w:r>
      <w:r w:rsidR="003C2C07" w:rsidRPr="00877148">
        <w:rPr>
          <w:rFonts w:hint="eastAsia"/>
          <w:b/>
        </w:rPr>
        <w:t>指令</w:t>
      </w:r>
      <w:r w:rsidR="003C2C07" w:rsidRPr="00877148">
        <w:rPr>
          <w:rFonts w:hint="eastAsia"/>
          <w:b/>
        </w:rPr>
        <w:t>Source Value</w:t>
      </w:r>
      <w:r w:rsidRPr="00877148">
        <w:rPr>
          <w:rFonts w:hint="eastAsia"/>
          <w:b/>
        </w:rPr>
        <w:t>：</w:t>
      </w:r>
    </w:p>
    <w:p w:rsidR="003C2C07" w:rsidRDefault="003C2C07" w:rsidP="00DE72B8">
      <w:pPr>
        <w:pStyle w:val="af6"/>
        <w:numPr>
          <w:ilvl w:val="1"/>
          <w:numId w:val="8"/>
        </w:numPr>
        <w:ind w:firstLineChars="0"/>
      </w:pPr>
      <w:r>
        <w:t>值产生后，广播</w:t>
      </w:r>
      <w:r>
        <w:rPr>
          <w:rFonts w:hint="eastAsia"/>
        </w:rPr>
        <w:t>【</w:t>
      </w:r>
      <w:r>
        <w:rPr>
          <w:rFonts w:hint="eastAsia"/>
        </w:rPr>
        <w:t>tag</w:t>
      </w:r>
      <w:r>
        <w:rPr>
          <w:rFonts w:hint="eastAsia"/>
        </w:rPr>
        <w:t>】</w:t>
      </w:r>
    </w:p>
    <w:p w:rsidR="003C2C07" w:rsidRDefault="003C2C07" w:rsidP="00DE72B8">
      <w:pPr>
        <w:pStyle w:val="af6"/>
        <w:numPr>
          <w:ilvl w:val="1"/>
          <w:numId w:val="8"/>
        </w:numPr>
        <w:ind w:firstLineChars="0"/>
      </w:pPr>
      <w:r>
        <w:t>指令比较【</w:t>
      </w:r>
      <w:r>
        <w:rPr>
          <w:rFonts w:hint="eastAsia"/>
        </w:rPr>
        <w:t>source tag</w:t>
      </w:r>
      <w:r>
        <w:t>】</w:t>
      </w:r>
      <w:r>
        <w:rPr>
          <w:rFonts w:hint="eastAsia"/>
        </w:rPr>
        <w:t>与【</w:t>
      </w:r>
      <w:r>
        <w:rPr>
          <w:rFonts w:hint="eastAsia"/>
        </w:rPr>
        <w:t>broadcast tag</w:t>
      </w:r>
      <w:r>
        <w:rPr>
          <w:rFonts w:hint="eastAsia"/>
        </w:rPr>
        <w:t>】，相等则</w:t>
      </w:r>
      <w:r>
        <w:rPr>
          <w:rFonts w:hint="eastAsia"/>
        </w:rPr>
        <w:t>ready</w:t>
      </w:r>
    </w:p>
    <w:p w:rsidR="003C2C07" w:rsidRDefault="003C2C07" w:rsidP="00DE72B8">
      <w:pPr>
        <w:pStyle w:val="af6"/>
        <w:numPr>
          <w:ilvl w:val="0"/>
          <w:numId w:val="8"/>
        </w:numPr>
        <w:ind w:firstLineChars="0"/>
      </w:pPr>
      <w:r>
        <w:t>当一条指令的所有</w:t>
      </w:r>
      <w:r>
        <w:t>Source Value</w:t>
      </w:r>
      <w:r>
        <w:t>准备</w:t>
      </w:r>
      <w:r>
        <w:rPr>
          <w:rFonts w:hint="eastAsia"/>
        </w:rPr>
        <w:t>ok</w:t>
      </w:r>
      <w:r>
        <w:rPr>
          <w:rFonts w:hint="eastAsia"/>
        </w:rPr>
        <w:t>，</w:t>
      </w:r>
      <w:r w:rsidRPr="005D63FF">
        <w:rPr>
          <w:rFonts w:hint="eastAsia"/>
          <w:b/>
        </w:rPr>
        <w:t>Dispatch</w:t>
      </w:r>
      <w:r w:rsidRPr="005D63FF">
        <w:rPr>
          <w:rFonts w:hint="eastAsia"/>
          <w:b/>
        </w:rPr>
        <w:t>该指令</w:t>
      </w:r>
      <w:r>
        <w:rPr>
          <w:rFonts w:hint="eastAsia"/>
        </w:rPr>
        <w:t>到</w:t>
      </w:r>
      <w:r>
        <w:rPr>
          <w:rFonts w:hint="eastAsia"/>
        </w:rPr>
        <w:t>Functional Unit(FU)</w:t>
      </w:r>
    </w:p>
    <w:p w:rsidR="003A04B2" w:rsidRDefault="003A04B2" w:rsidP="00DE72B8">
      <w:pPr>
        <w:pStyle w:val="af6"/>
        <w:numPr>
          <w:ilvl w:val="1"/>
          <w:numId w:val="8"/>
        </w:numPr>
        <w:ind w:firstLineChars="0"/>
      </w:pPr>
      <w:r>
        <w:t>所有</w:t>
      </w:r>
      <w:r>
        <w:t xml:space="preserve">Source ok -&gt; </w:t>
      </w:r>
      <w:r>
        <w:t>指令</w:t>
      </w:r>
      <w:r>
        <w:rPr>
          <w:rFonts w:hint="eastAsia"/>
        </w:rPr>
        <w:t>wake up</w:t>
      </w:r>
    </w:p>
    <w:p w:rsidR="003A04B2" w:rsidRDefault="003A04B2" w:rsidP="00DE72B8">
      <w:pPr>
        <w:pStyle w:val="af6"/>
        <w:numPr>
          <w:ilvl w:val="1"/>
          <w:numId w:val="8"/>
        </w:numPr>
        <w:ind w:firstLineChars="0"/>
      </w:pPr>
      <w:r>
        <w:t>如果多个指令</w:t>
      </w:r>
      <w:r>
        <w:rPr>
          <w:rFonts w:hint="eastAsia"/>
        </w:rPr>
        <w:t>ok</w:t>
      </w:r>
      <w:r>
        <w:rPr>
          <w:rFonts w:hint="eastAsia"/>
        </w:rPr>
        <w:t>，每个</w:t>
      </w:r>
      <w:r>
        <w:rPr>
          <w:rFonts w:hint="eastAsia"/>
        </w:rPr>
        <w:t>FU</w:t>
      </w:r>
      <w:r>
        <w:rPr>
          <w:rFonts w:hint="eastAsia"/>
        </w:rPr>
        <w:t>选择一条指令。</w:t>
      </w:r>
    </w:p>
    <w:p w:rsidR="003A04B2" w:rsidRPr="001608FC" w:rsidRDefault="003A04B2" w:rsidP="00B82253"/>
    <w:p w:rsidR="009257FC" w:rsidRDefault="001817E8" w:rsidP="001817E8">
      <w:pPr>
        <w:pStyle w:val="3"/>
      </w:pPr>
      <w:r>
        <w:rPr>
          <w:rFonts w:hint="eastAsia"/>
        </w:rPr>
        <w:t>Tomasulo</w:t>
      </w:r>
      <w:r>
        <w:rPr>
          <w:rFonts w:hint="eastAsia"/>
        </w:rPr>
        <w:t>算法</w:t>
      </w:r>
    </w:p>
    <w:p w:rsidR="00340AC5" w:rsidRPr="00340AC5" w:rsidRDefault="00340AC5" w:rsidP="00340AC5">
      <w:pPr>
        <w:pStyle w:val="4"/>
        <w:spacing w:before="327" w:after="187"/>
      </w:pPr>
      <w:r>
        <w:t>背景</w:t>
      </w:r>
    </w:p>
    <w:p w:rsidR="00EF7EAF" w:rsidRDefault="00305ACB" w:rsidP="00EF7EAF">
      <w:r w:rsidRPr="001A2347">
        <w:rPr>
          <w:rFonts w:hint="eastAsia"/>
          <w:b/>
        </w:rPr>
        <w:t>背景：</w:t>
      </w:r>
      <w:r w:rsidR="006A708C">
        <w:rPr>
          <w:rFonts w:hint="eastAsia"/>
        </w:rPr>
        <w:t>寄存器重命令的乱序执行算法，由</w:t>
      </w:r>
      <w:r w:rsidR="006A708C">
        <w:rPr>
          <w:rFonts w:hint="eastAsia"/>
        </w:rPr>
        <w:t>Robert Tomasulo</w:t>
      </w:r>
      <w:r w:rsidR="006A708C">
        <w:rPr>
          <w:rFonts w:hint="eastAsia"/>
        </w:rPr>
        <w:t>发明，应用于</w:t>
      </w:r>
      <w:r w:rsidR="006A708C">
        <w:rPr>
          <w:rFonts w:hint="eastAsia"/>
        </w:rPr>
        <w:t xml:space="preserve">IBM 360/91 </w:t>
      </w:r>
      <w:r w:rsidR="006A708C">
        <w:rPr>
          <w:rFonts w:hint="eastAsia"/>
        </w:rPr>
        <w:t>浮点运算单元（</w:t>
      </w:r>
      <w:r w:rsidR="006A708C">
        <w:rPr>
          <w:rFonts w:hint="eastAsia"/>
        </w:rPr>
        <w:t>FPU</w:t>
      </w:r>
      <w:r w:rsidR="00AB33D5">
        <w:t xml:space="preserve"> – Floating Point Unit</w:t>
      </w:r>
      <w:r w:rsidR="006A708C">
        <w:rPr>
          <w:rFonts w:hint="eastAsia"/>
        </w:rPr>
        <w:t>）</w:t>
      </w:r>
    </w:p>
    <w:p w:rsidR="001A2347" w:rsidRPr="00EF7EAF" w:rsidRDefault="001A2347" w:rsidP="00EF7EAF"/>
    <w:p w:rsidR="009257FC" w:rsidRPr="001A2347" w:rsidRDefault="00861200" w:rsidP="00E10763">
      <w:pPr>
        <w:rPr>
          <w:b/>
        </w:rPr>
      </w:pPr>
      <w:r w:rsidRPr="001A2347">
        <w:rPr>
          <w:b/>
        </w:rPr>
        <w:t>相比于当今算法的主要不同：</w:t>
      </w:r>
    </w:p>
    <w:p w:rsidR="00861200" w:rsidRDefault="001A2347" w:rsidP="00DE72B8">
      <w:pPr>
        <w:pStyle w:val="af6"/>
        <w:numPr>
          <w:ilvl w:val="0"/>
          <w:numId w:val="9"/>
        </w:numPr>
        <w:ind w:firstLineChars="0"/>
      </w:pPr>
      <w:r>
        <w:t>支持</w:t>
      </w:r>
      <w:r w:rsidR="00397665">
        <w:t>精确异常</w:t>
      </w:r>
      <w:r w:rsidR="00397665">
        <w:rPr>
          <w:rFonts w:hint="eastAsia"/>
        </w:rPr>
        <w:t>：</w:t>
      </w:r>
      <w:r w:rsidR="00397665">
        <w:rPr>
          <w:rFonts w:hint="eastAsia"/>
        </w:rPr>
        <w:t>IBM 360/91</w:t>
      </w:r>
      <w:r w:rsidR="00397665">
        <w:rPr>
          <w:rFonts w:hint="eastAsia"/>
        </w:rPr>
        <w:t>不支持</w:t>
      </w:r>
    </w:p>
    <w:p w:rsidR="00397665" w:rsidRDefault="00397665" w:rsidP="00E10763"/>
    <w:p w:rsidR="00A739EA" w:rsidRPr="002F0FE7" w:rsidRDefault="00A739EA" w:rsidP="00E10763">
      <w:pPr>
        <w:rPr>
          <w:b/>
        </w:rPr>
      </w:pPr>
      <w:r w:rsidRPr="002F0FE7">
        <w:rPr>
          <w:rFonts w:hint="eastAsia"/>
          <w:b/>
        </w:rPr>
        <w:t>现代</w:t>
      </w:r>
      <w:r w:rsidRPr="002F0FE7">
        <w:rPr>
          <w:rFonts w:hint="eastAsia"/>
          <w:b/>
        </w:rPr>
        <w:t>Pipeline</w:t>
      </w:r>
      <w:r w:rsidRPr="002F0FE7">
        <w:rPr>
          <w:rFonts w:hint="eastAsia"/>
          <w:b/>
        </w:rPr>
        <w:t>结构：</w:t>
      </w:r>
    </w:p>
    <w:p w:rsidR="00152C4B" w:rsidRDefault="00A739EA" w:rsidP="00152C4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8073EA4" wp14:editId="5B644C98">
            <wp:extent cx="6552381" cy="2990476"/>
            <wp:effectExtent l="0" t="0" r="1270" b="635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52381" cy="2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7FC" w:rsidRDefault="00152C4B" w:rsidP="00152C4B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7</w:t>
      </w:r>
      <w:r>
        <w:fldChar w:fldCharType="end"/>
      </w:r>
      <w:r>
        <w:t xml:space="preserve"> </w:t>
      </w:r>
      <w:r>
        <w:t>现代</w:t>
      </w:r>
      <w:r>
        <w:t>Pipeline</w:t>
      </w:r>
      <w:r>
        <w:t>结构</w:t>
      </w:r>
    </w:p>
    <w:p w:rsidR="00F56148" w:rsidRDefault="002F0FE7" w:rsidP="00DE72B8">
      <w:pPr>
        <w:pStyle w:val="af6"/>
        <w:numPr>
          <w:ilvl w:val="0"/>
          <w:numId w:val="9"/>
        </w:numPr>
        <w:ind w:firstLineChars="0"/>
      </w:pPr>
      <w:r>
        <w:t>S</w:t>
      </w:r>
      <w:r>
        <w:rPr>
          <w:rFonts w:hint="eastAsia"/>
        </w:rPr>
        <w:t>ch</w:t>
      </w:r>
      <w:r>
        <w:t>edule</w:t>
      </w:r>
      <w:r>
        <w:rPr>
          <w:rFonts w:hint="eastAsia"/>
        </w:rPr>
        <w:t>模块：</w:t>
      </w:r>
      <w:r w:rsidR="00337F16">
        <w:rPr>
          <w:rFonts w:hint="eastAsia"/>
        </w:rPr>
        <w:t>保留站（</w:t>
      </w:r>
      <w:r w:rsidR="00337F16">
        <w:rPr>
          <w:rFonts w:hint="eastAsia"/>
        </w:rPr>
        <w:t>scheduling window</w:t>
      </w:r>
      <w:r w:rsidR="00337F16">
        <w:rPr>
          <w:rFonts w:hint="eastAsia"/>
        </w:rPr>
        <w:t>）</w:t>
      </w:r>
    </w:p>
    <w:p w:rsidR="002F0FE7" w:rsidRDefault="002F0FE7" w:rsidP="00DE72B8">
      <w:pPr>
        <w:pStyle w:val="af6"/>
        <w:numPr>
          <w:ilvl w:val="0"/>
          <w:numId w:val="9"/>
        </w:numPr>
        <w:ind w:firstLineChars="0"/>
      </w:pPr>
      <w:r>
        <w:rPr>
          <w:rFonts w:hint="eastAsia"/>
        </w:rPr>
        <w:t>Reorder</w:t>
      </w:r>
      <w:r>
        <w:rPr>
          <w:rFonts w:hint="eastAsia"/>
        </w:rPr>
        <w:t>模块：</w:t>
      </w:r>
      <w:r w:rsidR="00337F16">
        <w:rPr>
          <w:rFonts w:hint="eastAsia"/>
        </w:rPr>
        <w:t>R</w:t>
      </w:r>
      <w:r w:rsidR="00337F16">
        <w:t>eordering</w:t>
      </w:r>
      <w:r w:rsidR="00337F16">
        <w:t>（</w:t>
      </w:r>
      <w:r w:rsidR="00337F16">
        <w:rPr>
          <w:rFonts w:hint="eastAsia"/>
        </w:rPr>
        <w:t>reorder buffer, instruction window</w:t>
      </w:r>
      <w:r w:rsidR="00236F29">
        <w:rPr>
          <w:rFonts w:hint="eastAsia"/>
        </w:rPr>
        <w:t>），保证</w:t>
      </w:r>
      <w:r w:rsidR="00236F29">
        <w:rPr>
          <w:rFonts w:hint="eastAsia"/>
        </w:rPr>
        <w:t>Load/Store</w:t>
      </w:r>
      <w:r w:rsidR="00236F29">
        <w:rPr>
          <w:rFonts w:hint="eastAsia"/>
        </w:rPr>
        <w:t>的顺序。</w:t>
      </w:r>
    </w:p>
    <w:p w:rsidR="00F56148" w:rsidRDefault="00F56148" w:rsidP="00E10763"/>
    <w:p w:rsidR="00152C4B" w:rsidRDefault="00152C4B" w:rsidP="00E10763">
      <w:r>
        <w:rPr>
          <w:rFonts w:hint="eastAsia"/>
        </w:rPr>
        <w:t>乱序执行处理器结构：</w:t>
      </w:r>
    </w:p>
    <w:p w:rsidR="00BC1637" w:rsidRDefault="002D1BBD" w:rsidP="00BC1637">
      <w:pPr>
        <w:keepNext/>
        <w:jc w:val="center"/>
      </w:pPr>
      <w:r>
        <w:rPr>
          <w:noProof/>
        </w:rPr>
        <w:drawing>
          <wp:inline distT="0" distB="0" distL="0" distR="0" wp14:anchorId="073D2991" wp14:editId="221D44CE">
            <wp:extent cx="6645910" cy="3365500"/>
            <wp:effectExtent l="0" t="0" r="2540" b="635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6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C4B" w:rsidRDefault="00BC1637" w:rsidP="00BC1637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8</w:t>
      </w:r>
      <w:r>
        <w:fldChar w:fldCharType="end"/>
      </w:r>
      <w:r>
        <w:t xml:space="preserve"> </w:t>
      </w:r>
      <w:r>
        <w:t>乱序执行处理器结构</w:t>
      </w:r>
    </w:p>
    <w:p w:rsidR="00152C4B" w:rsidRDefault="00152C4B" w:rsidP="00E10763"/>
    <w:p w:rsidR="002D0B4C" w:rsidRDefault="002D0B4C" w:rsidP="00E10763">
      <w:r w:rsidRPr="006C7DFE">
        <w:rPr>
          <w:rFonts w:hint="eastAsia"/>
          <w:b/>
        </w:rPr>
        <w:t>Tomasulo</w:t>
      </w:r>
      <w:r w:rsidRPr="006C7DFE">
        <w:rPr>
          <w:rFonts w:hint="eastAsia"/>
          <w:b/>
        </w:rPr>
        <w:t>机器：</w:t>
      </w:r>
      <w:r>
        <w:rPr>
          <w:rFonts w:hint="eastAsia"/>
        </w:rPr>
        <w:t>IBM 360/91</w:t>
      </w:r>
      <w:r>
        <w:rPr>
          <w:rFonts w:hint="eastAsia"/>
        </w:rPr>
        <w:t>结构</w:t>
      </w:r>
    </w:p>
    <w:p w:rsidR="008023B9" w:rsidRPr="001148F8" w:rsidRDefault="008023B9" w:rsidP="00E10763">
      <w:r>
        <w:t>取指</w:t>
      </w:r>
      <w:r>
        <w:rPr>
          <w:rFonts w:hint="eastAsia"/>
        </w:rPr>
        <w:t>-&gt;</w:t>
      </w:r>
      <w:r>
        <w:rPr>
          <w:rFonts w:hint="eastAsia"/>
        </w:rPr>
        <w:t>译码</w:t>
      </w:r>
      <w:r>
        <w:rPr>
          <w:rFonts w:hint="eastAsia"/>
        </w:rPr>
        <w:t>-&gt;</w:t>
      </w:r>
      <w:r>
        <w:rPr>
          <w:rFonts w:hint="eastAsia"/>
        </w:rPr>
        <w:t>分发到保留站等待操作数</w:t>
      </w:r>
      <w:r>
        <w:rPr>
          <w:rFonts w:hint="eastAsia"/>
        </w:rPr>
        <w:t>-&gt;</w:t>
      </w:r>
      <w:r>
        <w:rPr>
          <w:rFonts w:hint="eastAsia"/>
        </w:rPr>
        <w:t>操作数</w:t>
      </w:r>
      <w:r>
        <w:rPr>
          <w:rFonts w:hint="eastAsia"/>
        </w:rPr>
        <w:t>ready,Dispatch</w:t>
      </w:r>
      <w:r>
        <w:rPr>
          <w:rFonts w:hint="eastAsia"/>
        </w:rPr>
        <w:t>到执行单元</w:t>
      </w:r>
      <w:r>
        <w:rPr>
          <w:rFonts w:hint="eastAsia"/>
        </w:rPr>
        <w:t>(FP FU)-&gt;</w:t>
      </w:r>
      <w:r>
        <w:rPr>
          <w:rFonts w:hint="eastAsia"/>
        </w:rPr>
        <w:t>执行结果经</w:t>
      </w:r>
      <w:r w:rsidR="00FB0CE5">
        <w:rPr>
          <w:rFonts w:hint="eastAsia"/>
        </w:rPr>
        <w:t>CDB</w:t>
      </w:r>
      <w:r>
        <w:rPr>
          <w:rFonts w:hint="eastAsia"/>
        </w:rPr>
        <w:t>总线广播</w:t>
      </w:r>
      <w:r w:rsidR="00206026">
        <w:rPr>
          <w:rFonts w:hint="eastAsia"/>
        </w:rPr>
        <w:t>:</w:t>
      </w:r>
      <w:r w:rsidR="00206026">
        <w:t xml:space="preserve"> tag + value</w:t>
      </w:r>
      <w:r w:rsidR="001148F8">
        <w:rPr>
          <w:rFonts w:hint="eastAsia"/>
        </w:rPr>
        <w:t>-&gt;</w:t>
      </w:r>
      <w:r w:rsidR="008042AD">
        <w:t xml:space="preserve"> </w:t>
      </w:r>
      <w:r w:rsidR="008042AD">
        <w:t>匹配</w:t>
      </w:r>
      <w:r w:rsidR="008042AD">
        <w:rPr>
          <w:rFonts w:hint="eastAsia"/>
        </w:rPr>
        <w:t>tag</w:t>
      </w:r>
      <w:r w:rsidR="008042AD">
        <w:rPr>
          <w:rFonts w:hint="eastAsia"/>
        </w:rPr>
        <w:t>，</w:t>
      </w:r>
      <w:r w:rsidR="001148F8">
        <w:rPr>
          <w:rFonts w:hint="eastAsia"/>
        </w:rPr>
        <w:t xml:space="preserve"> </w:t>
      </w:r>
      <w:r w:rsidR="001148F8">
        <w:rPr>
          <w:rFonts w:hint="eastAsia"/>
        </w:rPr>
        <w:t>更新</w:t>
      </w:r>
      <w:r w:rsidR="001148F8">
        <w:rPr>
          <w:rFonts w:hint="eastAsia"/>
        </w:rPr>
        <w:t>FP Register</w:t>
      </w:r>
      <w:r w:rsidR="00314546">
        <w:rPr>
          <w:rFonts w:hint="eastAsia"/>
        </w:rPr>
        <w:t>和</w:t>
      </w:r>
      <w:r w:rsidR="001148F8">
        <w:rPr>
          <w:rFonts w:hint="eastAsia"/>
        </w:rPr>
        <w:t>保留站指令等待状态。</w:t>
      </w:r>
    </w:p>
    <w:p w:rsidR="000D2A11" w:rsidRDefault="00EE24F5" w:rsidP="000D2A1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9F505DC" wp14:editId="3F54675B">
            <wp:extent cx="6645910" cy="3458845"/>
            <wp:effectExtent l="0" t="0" r="2540" b="8255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45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367" w:rsidRDefault="000D2A11" w:rsidP="000D2A11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9</w:t>
      </w:r>
      <w:r>
        <w:fldChar w:fldCharType="end"/>
      </w:r>
      <w:r>
        <w:t xml:space="preserve"> IBM 360/91</w:t>
      </w:r>
      <w:r>
        <w:rPr>
          <w:rFonts w:hint="eastAsia"/>
        </w:rPr>
        <w:t>流水线结构</w:t>
      </w:r>
    </w:p>
    <w:p w:rsidR="002D0B4C" w:rsidRDefault="00340AC5" w:rsidP="00340AC5">
      <w:pPr>
        <w:pStyle w:val="4"/>
        <w:spacing w:before="327" w:after="187"/>
      </w:pPr>
      <w:r>
        <w:t>算法流程</w:t>
      </w:r>
    </w:p>
    <w:p w:rsidR="00340AC5" w:rsidRPr="00223D20" w:rsidRDefault="005D7B9C" w:rsidP="00340AC5">
      <w:pPr>
        <w:rPr>
          <w:b/>
        </w:rPr>
      </w:pPr>
      <w:r w:rsidRPr="00223D20">
        <w:rPr>
          <w:rFonts w:hint="eastAsia"/>
          <w:b/>
        </w:rPr>
        <w:t>寄存器重命名：</w:t>
      </w:r>
    </w:p>
    <w:p w:rsidR="005D7B9C" w:rsidRDefault="00C13D19" w:rsidP="00223D20">
      <w:pPr>
        <w:pStyle w:val="af6"/>
        <w:numPr>
          <w:ilvl w:val="0"/>
          <w:numId w:val="11"/>
        </w:numPr>
        <w:ind w:firstLineChars="0"/>
      </w:pPr>
      <w:r>
        <w:rPr>
          <w:rFonts w:hint="eastAsia"/>
        </w:rPr>
        <w:t>Tomasulo</w:t>
      </w:r>
      <w:r>
        <w:rPr>
          <w:rFonts w:hint="eastAsia"/>
        </w:rPr>
        <w:t>算法的寄存器重命名规则：将</w:t>
      </w:r>
      <w:r>
        <w:rPr>
          <w:rFonts w:hint="eastAsia"/>
        </w:rPr>
        <w:t>Register ID</w:t>
      </w:r>
      <w:r>
        <w:rPr>
          <w:rFonts w:hint="eastAsia"/>
        </w:rPr>
        <w:t>重命名为保留站中持有该寄存器值的</w:t>
      </w:r>
      <w:r>
        <w:rPr>
          <w:rFonts w:hint="eastAsia"/>
        </w:rPr>
        <w:t>RS</w:t>
      </w:r>
      <w:r>
        <w:t xml:space="preserve"> </w:t>
      </w:r>
      <w:r>
        <w:rPr>
          <w:rFonts w:hint="eastAsia"/>
        </w:rPr>
        <w:t>Entry ID</w:t>
      </w:r>
      <w:r w:rsidR="00CC2C21">
        <w:rPr>
          <w:rFonts w:hint="eastAsia"/>
        </w:rPr>
        <w:t>，</w:t>
      </w:r>
      <w:r w:rsidR="00D13EF7">
        <w:rPr>
          <w:rFonts w:hint="eastAsia"/>
        </w:rPr>
        <w:t>此</w:t>
      </w:r>
      <w:r w:rsidR="00D13EF7">
        <w:rPr>
          <w:rFonts w:hint="eastAsia"/>
        </w:rPr>
        <w:t>ID</w:t>
      </w:r>
      <w:r w:rsidR="00CC2C21">
        <w:rPr>
          <w:rFonts w:hint="eastAsia"/>
        </w:rPr>
        <w:t>即</w:t>
      </w:r>
      <w:r w:rsidR="00CC2C21">
        <w:rPr>
          <w:rFonts w:hint="eastAsia"/>
        </w:rPr>
        <w:t>tag</w:t>
      </w:r>
      <w:r w:rsidR="00CC2C21">
        <w:rPr>
          <w:rFonts w:hint="eastAsia"/>
        </w:rPr>
        <w:t>。</w:t>
      </w:r>
    </w:p>
    <w:p w:rsidR="00A26FD1" w:rsidRDefault="00A26FD1" w:rsidP="00223D20">
      <w:pPr>
        <w:pStyle w:val="af6"/>
        <w:numPr>
          <w:ilvl w:val="0"/>
          <w:numId w:val="11"/>
        </w:numPr>
        <w:ind w:firstLineChars="0"/>
      </w:pPr>
      <w:r>
        <w:t>作用：可以消除输出依赖和自依赖。这些依赖都是应该寄存器不够导致的。</w:t>
      </w:r>
    </w:p>
    <w:p w:rsidR="00CC2C21" w:rsidRPr="00340AC5" w:rsidRDefault="00CC2C21" w:rsidP="00340AC5"/>
    <w:p w:rsidR="002D0B4C" w:rsidRPr="00932498" w:rsidRDefault="0008207F" w:rsidP="00E10763">
      <w:pPr>
        <w:rPr>
          <w:b/>
        </w:rPr>
      </w:pPr>
      <w:r w:rsidRPr="00932498">
        <w:rPr>
          <w:rFonts w:hint="eastAsia"/>
          <w:b/>
        </w:rPr>
        <w:t>Tomasulo</w:t>
      </w:r>
      <w:r w:rsidRPr="00932498">
        <w:rPr>
          <w:rFonts w:hint="eastAsia"/>
          <w:b/>
        </w:rPr>
        <w:t>算法流程：</w:t>
      </w:r>
    </w:p>
    <w:p w:rsidR="00561092" w:rsidRDefault="001B38D5" w:rsidP="00561092">
      <w:pPr>
        <w:keepNext/>
        <w:jc w:val="center"/>
      </w:pPr>
      <w:r>
        <w:object w:dxaOrig="7680" w:dyaOrig="12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6pt;height:614.3pt" o:ole="">
            <v:imagedata r:id="rId23" o:title=""/>
          </v:shape>
          <o:OLEObject Type="Embed" ProgID="Visio.Drawing.15" ShapeID="_x0000_i1025" DrawAspect="Content" ObjectID="_1598302434" r:id="rId24"/>
        </w:object>
      </w:r>
    </w:p>
    <w:p w:rsidR="0008207F" w:rsidRDefault="00561092" w:rsidP="00561092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10</w:t>
      </w:r>
      <w:r>
        <w:fldChar w:fldCharType="end"/>
      </w:r>
      <w:r>
        <w:t xml:space="preserve"> Tomasulo</w:t>
      </w:r>
      <w:r>
        <w:t>调度算法</w:t>
      </w:r>
      <w:r w:rsidR="000069EC">
        <w:t>流程</w:t>
      </w:r>
    </w:p>
    <w:p w:rsidR="002B2FC2" w:rsidRDefault="002B2FC2" w:rsidP="002B2FC2"/>
    <w:p w:rsidR="002B2FC2" w:rsidRDefault="007363E1" w:rsidP="007363E1">
      <w:pPr>
        <w:pStyle w:val="4"/>
        <w:spacing w:before="327" w:after="187"/>
      </w:pPr>
      <w:r>
        <w:rPr>
          <w:rFonts w:hint="eastAsia"/>
        </w:rPr>
        <w:t>调度示例</w:t>
      </w:r>
    </w:p>
    <w:p w:rsidR="002B2FC2" w:rsidRDefault="0084403E" w:rsidP="002B2FC2">
      <w:r>
        <w:t>调度</w:t>
      </w:r>
      <w:r>
        <w:rPr>
          <w:rFonts w:hint="eastAsia"/>
        </w:rPr>
        <w:t>示例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256"/>
        <w:gridCol w:w="7200"/>
      </w:tblGrid>
      <w:tr w:rsidR="0069216A" w:rsidTr="0069216A">
        <w:tc>
          <w:tcPr>
            <w:tcW w:w="3256" w:type="dxa"/>
          </w:tcPr>
          <w:p w:rsidR="00863573" w:rsidRDefault="00863573" w:rsidP="00863573">
            <w:r>
              <w:t>MUL   R3 &lt;- R1, R2</w:t>
            </w:r>
          </w:p>
          <w:p w:rsidR="00863573" w:rsidRDefault="00863573" w:rsidP="00863573">
            <w:r>
              <w:t>ADD   R5 &lt;- R3, R4</w:t>
            </w:r>
          </w:p>
          <w:p w:rsidR="00863573" w:rsidRDefault="00863573" w:rsidP="00863573">
            <w:r>
              <w:lastRenderedPageBreak/>
              <w:t>ADD   R7 &lt;- R2, R6</w:t>
            </w:r>
          </w:p>
          <w:p w:rsidR="00863573" w:rsidRDefault="00863573" w:rsidP="00863573">
            <w:r>
              <w:t>ADD   R10 &lt;- R8, R9</w:t>
            </w:r>
          </w:p>
          <w:p w:rsidR="00863573" w:rsidRDefault="00863573" w:rsidP="00863573">
            <w:r>
              <w:t>MUL   R11 &lt;- R7, R10</w:t>
            </w:r>
          </w:p>
          <w:p w:rsidR="0069216A" w:rsidRDefault="00863573" w:rsidP="00863573">
            <w:r>
              <w:t>ADD   R5 &lt;- R5, R11</w:t>
            </w:r>
          </w:p>
        </w:tc>
        <w:tc>
          <w:tcPr>
            <w:tcW w:w="7200" w:type="dxa"/>
          </w:tcPr>
          <w:p w:rsidR="0069216A" w:rsidRDefault="008D4355" w:rsidP="007F13C7">
            <w:r w:rsidRPr="003137B9">
              <w:rPr>
                <w:b/>
              </w:rPr>
              <w:lastRenderedPageBreak/>
              <w:t>执行时间</w:t>
            </w:r>
            <w:r w:rsidR="003137B9">
              <w:rPr>
                <w:b/>
              </w:rPr>
              <w:t>（</w:t>
            </w:r>
            <w:r w:rsidR="003137B9">
              <w:rPr>
                <w:rFonts w:hint="eastAsia"/>
                <w:b/>
              </w:rPr>
              <w:t>EX</w:t>
            </w:r>
            <w:r w:rsidR="003137B9">
              <w:rPr>
                <w:rFonts w:hint="eastAsia"/>
                <w:b/>
              </w:rPr>
              <w:t>）</w:t>
            </w:r>
            <w:r w:rsidRPr="003137B9">
              <w:rPr>
                <w:b/>
              </w:rPr>
              <w:t>：</w:t>
            </w:r>
            <w:r w:rsidR="003137B9">
              <w:rPr>
                <w:rFonts w:hint="eastAsia"/>
              </w:rPr>
              <w:t xml:space="preserve"> </w:t>
            </w:r>
            <w:r w:rsidR="0069216A">
              <w:rPr>
                <w:rFonts w:hint="eastAsia"/>
              </w:rPr>
              <w:t>ADD</w:t>
            </w:r>
            <w:r w:rsidR="003137B9">
              <w:t xml:space="preserve"> -</w:t>
            </w:r>
            <w:r w:rsidR="0069216A">
              <w:rPr>
                <w:rFonts w:hint="eastAsia"/>
              </w:rPr>
              <w:t xml:space="preserve"> 1</w:t>
            </w:r>
            <w:r w:rsidR="003137B9">
              <w:t xml:space="preserve"> </w:t>
            </w:r>
            <w:r w:rsidR="0069216A">
              <w:rPr>
                <w:rFonts w:hint="eastAsia"/>
              </w:rPr>
              <w:t>cycle</w:t>
            </w:r>
            <w:r w:rsidR="003137B9">
              <w:rPr>
                <w:rFonts w:hint="eastAsia"/>
              </w:rPr>
              <w:t>；</w:t>
            </w:r>
            <w:r w:rsidR="0069216A">
              <w:rPr>
                <w:rFonts w:hint="eastAsia"/>
              </w:rPr>
              <w:t>MUL</w:t>
            </w:r>
            <w:r w:rsidR="003137B9">
              <w:t xml:space="preserve"> –</w:t>
            </w:r>
            <w:r w:rsidR="0069216A">
              <w:rPr>
                <w:rFonts w:hint="eastAsia"/>
              </w:rPr>
              <w:t xml:space="preserve"> 3</w:t>
            </w:r>
            <w:r w:rsidR="003137B9">
              <w:t xml:space="preserve"> </w:t>
            </w:r>
            <w:r w:rsidR="0069216A">
              <w:rPr>
                <w:rFonts w:hint="eastAsia"/>
              </w:rPr>
              <w:t>cycle</w:t>
            </w:r>
          </w:p>
          <w:p w:rsidR="003137B9" w:rsidRDefault="00430079" w:rsidP="007F13C7">
            <w:r w:rsidRPr="00D21C09">
              <w:rPr>
                <w:rFonts w:hint="eastAsia"/>
                <w:b/>
              </w:rPr>
              <w:t>执行器件：</w:t>
            </w:r>
            <w:r>
              <w:rPr>
                <w:rFonts w:hint="eastAsia"/>
              </w:rPr>
              <w:t>加法器一个，乘法器一个</w:t>
            </w:r>
          </w:p>
          <w:p w:rsidR="003137B9" w:rsidRPr="007F13C7" w:rsidRDefault="003137B9" w:rsidP="007F13C7"/>
        </w:tc>
      </w:tr>
    </w:tbl>
    <w:p w:rsidR="002B2FC2" w:rsidRDefault="002B2FC2" w:rsidP="002B2FC2"/>
    <w:p w:rsidR="004764CE" w:rsidRDefault="00565D8B" w:rsidP="002B2FC2">
      <w:pPr>
        <w:rPr>
          <w:b/>
        </w:rPr>
      </w:pPr>
      <w:r w:rsidRPr="00231D6B">
        <w:rPr>
          <w:rFonts w:hint="eastAsia"/>
          <w:b/>
        </w:rPr>
        <w:t>In-order</w:t>
      </w:r>
      <w:r w:rsidRPr="00231D6B">
        <w:rPr>
          <w:rFonts w:hint="eastAsia"/>
          <w:b/>
        </w:rPr>
        <w:t>流水线周期：</w:t>
      </w:r>
    </w:p>
    <w:p w:rsidR="004764CE" w:rsidRDefault="00B72D7A" w:rsidP="00BC3F6B">
      <w:pPr>
        <w:pStyle w:val="af6"/>
        <w:numPr>
          <w:ilvl w:val="0"/>
          <w:numId w:val="13"/>
        </w:numPr>
        <w:ind w:firstLineChars="0"/>
      </w:pPr>
      <w:r>
        <w:rPr>
          <w:rFonts w:hint="eastAsia"/>
        </w:rPr>
        <w:t>采用计分板方法调度</w:t>
      </w:r>
    </w:p>
    <w:p w:rsidR="004764CE" w:rsidRDefault="004764CE" w:rsidP="00BC3F6B">
      <w:pPr>
        <w:pStyle w:val="af6"/>
        <w:numPr>
          <w:ilvl w:val="0"/>
          <w:numId w:val="13"/>
        </w:numPr>
        <w:ind w:firstLineChars="0"/>
      </w:pPr>
      <w:r>
        <w:rPr>
          <w:rFonts w:hint="eastAsia"/>
        </w:rPr>
        <w:t>非精确异常</w:t>
      </w:r>
    </w:p>
    <w:p w:rsidR="00565D8B" w:rsidRDefault="00796D71" w:rsidP="00BC3F6B">
      <w:pPr>
        <w:pStyle w:val="af6"/>
        <w:numPr>
          <w:ilvl w:val="0"/>
          <w:numId w:val="13"/>
        </w:numPr>
        <w:ind w:firstLineChars="0"/>
      </w:pPr>
      <w:r>
        <w:rPr>
          <w:rFonts w:hint="eastAsia"/>
        </w:rPr>
        <w:t>指令依赖的寄存器</w:t>
      </w:r>
      <w:r w:rsidR="00EF4F4F">
        <w:rPr>
          <w:rFonts w:hint="eastAsia"/>
        </w:rPr>
        <w:t>在译码阶段之后</w:t>
      </w:r>
      <w:r>
        <w:rPr>
          <w:rFonts w:hint="eastAsia"/>
        </w:rPr>
        <w:t>被更新</w:t>
      </w:r>
      <w:r w:rsidR="00EF4F4F">
        <w:rPr>
          <w:rFonts w:hint="eastAsia"/>
        </w:rPr>
        <w:t>，</w:t>
      </w:r>
      <w:r w:rsidR="00CF74D4">
        <w:rPr>
          <w:rFonts w:hint="eastAsia"/>
        </w:rPr>
        <w:t>需要重新译码（获取寄存器值）</w:t>
      </w:r>
    </w:p>
    <w:p w:rsidR="00103832" w:rsidRDefault="00103832" w:rsidP="002B2FC2"/>
    <w:p w:rsidR="00103832" w:rsidRPr="00054422" w:rsidRDefault="00103832" w:rsidP="002B2FC2">
      <w:pPr>
        <w:rPr>
          <w:b/>
        </w:rPr>
      </w:pPr>
      <w:r w:rsidRPr="00054422">
        <w:rPr>
          <w:rFonts w:hint="eastAsia"/>
          <w:b/>
        </w:rPr>
        <w:t>no</w:t>
      </w:r>
      <w:r w:rsidR="00BF2D52">
        <w:rPr>
          <w:b/>
        </w:rPr>
        <w:t xml:space="preserve"> </w:t>
      </w:r>
      <w:r w:rsidRPr="00054422">
        <w:rPr>
          <w:rFonts w:hint="eastAsia"/>
          <w:b/>
        </w:rPr>
        <w:t>forwarding</w:t>
      </w:r>
      <w:r w:rsidR="009074F1" w:rsidRPr="00054422">
        <w:rPr>
          <w:rFonts w:hint="eastAsia"/>
          <w:b/>
        </w:rPr>
        <w:t>版本周期</w:t>
      </w:r>
      <w:r w:rsidR="00BC3F6B" w:rsidRPr="00054422">
        <w:rPr>
          <w:rFonts w:hint="eastAsia"/>
          <w:b/>
        </w:rPr>
        <w:t>：</w:t>
      </w:r>
      <w:r w:rsidR="00317E2D">
        <w:rPr>
          <w:rFonts w:hint="eastAsia"/>
          <w:b/>
        </w:rPr>
        <w:t xml:space="preserve"> </w:t>
      </w:r>
      <w:r w:rsidR="00317E2D" w:rsidRPr="000F60FB">
        <w:rPr>
          <w:rFonts w:hint="eastAsia"/>
        </w:rPr>
        <w:t>W</w:t>
      </w:r>
      <w:r w:rsidR="005276B0">
        <w:rPr>
          <w:rFonts w:hint="eastAsia"/>
        </w:rPr>
        <w:t>后延</w:t>
      </w:r>
      <w:r w:rsidR="00317E2D" w:rsidRPr="000F60FB">
        <w:rPr>
          <w:rFonts w:hint="eastAsia"/>
        </w:rPr>
        <w:t>才能获取</w:t>
      </w:r>
      <w:r w:rsidR="00864ED9" w:rsidRPr="000F60FB">
        <w:rPr>
          <w:rFonts w:hint="eastAsia"/>
        </w:rPr>
        <w:t>写入</w:t>
      </w:r>
      <w:r w:rsidR="00317E2D" w:rsidRPr="000F60FB">
        <w:rPr>
          <w:rFonts w:hint="eastAsia"/>
        </w:rPr>
        <w:t>寄存器的值。</w:t>
      </w:r>
    </w:p>
    <w:p w:rsidR="008B0756" w:rsidRDefault="00B72D7A" w:rsidP="008B0756">
      <w:pPr>
        <w:keepNext/>
        <w:jc w:val="center"/>
      </w:pPr>
      <w:r>
        <w:object w:dxaOrig="10230" w:dyaOrig="3706">
          <v:shape id="_x0000_i1026" type="#_x0000_t75" style="width:511.5pt;height:185.5pt" o:ole="">
            <v:imagedata r:id="rId25" o:title=""/>
          </v:shape>
          <o:OLEObject Type="Embed" ProgID="Visio.Drawing.15" ShapeID="_x0000_i1026" DrawAspect="Content" ObjectID="_1598302435" r:id="rId26"/>
        </w:object>
      </w:r>
    </w:p>
    <w:p w:rsidR="00565D8B" w:rsidRDefault="008B0756" w:rsidP="008B0756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11</w:t>
      </w:r>
      <w:r>
        <w:fldChar w:fldCharType="end"/>
      </w:r>
      <w:r>
        <w:t xml:space="preserve"> In-Order</w:t>
      </w:r>
      <w:r>
        <w:t>流水线周期示例</w:t>
      </w:r>
      <w:r w:rsidR="00707082">
        <w:rPr>
          <w:rFonts w:hint="eastAsia"/>
        </w:rPr>
        <w:t xml:space="preserve"> </w:t>
      </w:r>
      <w:r w:rsidR="00D97D90">
        <w:t xml:space="preserve">- </w:t>
      </w:r>
      <w:r w:rsidR="00750F4F">
        <w:t>n</w:t>
      </w:r>
      <w:r w:rsidR="00BF2D52">
        <w:t xml:space="preserve">o </w:t>
      </w:r>
      <w:r w:rsidR="00750F4F">
        <w:t>forwarding</w:t>
      </w:r>
    </w:p>
    <w:p w:rsidR="002B2FC2" w:rsidRDefault="002B2FC2" w:rsidP="002B2FC2"/>
    <w:p w:rsidR="007B450B" w:rsidRPr="00317E2D" w:rsidRDefault="00054422" w:rsidP="002B2FC2">
      <w:pPr>
        <w:rPr>
          <w:b/>
        </w:rPr>
      </w:pPr>
      <w:r w:rsidRPr="00317E2D">
        <w:rPr>
          <w:b/>
        </w:rPr>
        <w:t>full forwarding</w:t>
      </w:r>
      <w:r w:rsidRPr="00317E2D">
        <w:rPr>
          <w:b/>
        </w:rPr>
        <w:t>版本周期：</w:t>
      </w:r>
    </w:p>
    <w:p w:rsidR="008B0756" w:rsidRDefault="001F62C9" w:rsidP="008B0756">
      <w:pPr>
        <w:keepNext/>
        <w:jc w:val="center"/>
      </w:pPr>
      <w:r>
        <w:object w:dxaOrig="9090" w:dyaOrig="3706">
          <v:shape id="_x0000_i1027" type="#_x0000_t75" style="width:454.5pt;height:185.5pt" o:ole="">
            <v:imagedata r:id="rId27" o:title=""/>
          </v:shape>
          <o:OLEObject Type="Embed" ProgID="Visio.Drawing.15" ShapeID="_x0000_i1027" DrawAspect="Content" ObjectID="_1598302436" r:id="rId28"/>
        </w:object>
      </w:r>
    </w:p>
    <w:p w:rsidR="008B0756" w:rsidRDefault="008B0756" w:rsidP="008B0756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12</w:t>
      </w:r>
      <w:r>
        <w:fldChar w:fldCharType="end"/>
      </w:r>
      <w:r>
        <w:t xml:space="preserve"> </w:t>
      </w:r>
      <w:r w:rsidR="0048603F">
        <w:t>In</w:t>
      </w:r>
      <w:r>
        <w:t>-Order</w:t>
      </w:r>
      <w:r>
        <w:t>流水线周期示例</w:t>
      </w:r>
      <w:r w:rsidR="00D97D90">
        <w:rPr>
          <w:rFonts w:hint="eastAsia"/>
        </w:rPr>
        <w:t xml:space="preserve"> </w:t>
      </w:r>
      <w:r w:rsidR="00D97D90">
        <w:t>–</w:t>
      </w:r>
      <w:r w:rsidR="00D97D90">
        <w:rPr>
          <w:rFonts w:hint="eastAsia"/>
        </w:rPr>
        <w:t xml:space="preserve"> ful</w:t>
      </w:r>
      <w:r w:rsidR="00D97D90">
        <w:t>l forwarding</w:t>
      </w:r>
    </w:p>
    <w:p w:rsidR="002B2FC2" w:rsidRDefault="002B2FC2" w:rsidP="002B2FC2"/>
    <w:p w:rsidR="00053049" w:rsidRDefault="00053049" w:rsidP="00053049">
      <w:r w:rsidRPr="0026399E">
        <w:rPr>
          <w:rFonts w:hint="eastAsia"/>
          <w:b/>
        </w:rPr>
        <w:t>Out-of-Order</w:t>
      </w:r>
      <w:r w:rsidRPr="0026399E">
        <w:rPr>
          <w:rFonts w:hint="eastAsia"/>
          <w:b/>
        </w:rPr>
        <w:t>流水线周期：</w:t>
      </w:r>
      <w:r>
        <w:rPr>
          <w:rFonts w:hint="eastAsia"/>
        </w:rPr>
        <w:t>非精确异常</w:t>
      </w:r>
      <w:r w:rsidR="001F62C9">
        <w:rPr>
          <w:rFonts w:hint="eastAsia"/>
        </w:rPr>
        <w:t>，</w:t>
      </w:r>
      <w:r w:rsidR="001F62C9">
        <w:rPr>
          <w:rFonts w:hint="eastAsia"/>
        </w:rPr>
        <w:t>Tomasulo</w:t>
      </w:r>
      <w:r w:rsidR="001F62C9">
        <w:rPr>
          <w:rFonts w:hint="eastAsia"/>
        </w:rPr>
        <w:t>调度算法</w:t>
      </w:r>
    </w:p>
    <w:p w:rsidR="00591375" w:rsidRDefault="00D45B01" w:rsidP="00053049">
      <w:r>
        <w:object w:dxaOrig="9090" w:dyaOrig="3706">
          <v:shape id="_x0000_i1028" type="#_x0000_t75" style="width:454.5pt;height:185.5pt" o:ole="">
            <v:imagedata r:id="rId27" o:title=""/>
          </v:shape>
          <o:OLEObject Type="Embed" ProgID="Visio.Drawing.15" ShapeID="_x0000_i1028" DrawAspect="Content" ObjectID="_1598302437" r:id="rId29"/>
        </w:object>
      </w:r>
    </w:p>
    <w:p w:rsidR="006929F5" w:rsidRDefault="006929F5" w:rsidP="00053049"/>
    <w:p w:rsidR="006929F5" w:rsidRDefault="006929F5" w:rsidP="00053049">
      <w:r>
        <w:t>Tomasulo</w:t>
      </w:r>
      <w:r>
        <w:t>调度</w:t>
      </w:r>
      <w:r w:rsidR="0076684E">
        <w:rPr>
          <w:rFonts w:hint="eastAsia"/>
        </w:rPr>
        <w:t xml:space="preserve"> </w:t>
      </w:r>
      <w:r w:rsidR="0076684E">
        <w:t>–</w:t>
      </w:r>
      <w:r w:rsidR="0076684E">
        <w:rPr>
          <w:rFonts w:hint="eastAsia"/>
        </w:rPr>
        <w:t xml:space="preserve"> </w:t>
      </w:r>
      <w:r w:rsidR="0076684E">
        <w:rPr>
          <w:rFonts w:hint="eastAsia"/>
        </w:rPr>
        <w:t>各周期运行情况</w:t>
      </w:r>
      <w:r>
        <w:t>：</w:t>
      </w:r>
    </w:p>
    <w:p w:rsidR="006929F5" w:rsidRDefault="00554ADB" w:rsidP="00053049">
      <w:r>
        <w:object w:dxaOrig="10501" w:dyaOrig="10620">
          <v:shape id="_x0000_i1029" type="#_x0000_t75" style="width:525.05pt;height:531pt" o:ole="">
            <v:imagedata r:id="rId30" o:title=""/>
          </v:shape>
          <o:OLEObject Type="Embed" ProgID="Visio.Drawing.15" ShapeID="_x0000_i1029" DrawAspect="Content" ObjectID="_1598302438" r:id="rId31"/>
        </w:object>
      </w:r>
    </w:p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Pr="002B2FC2" w:rsidRDefault="002B2FC2" w:rsidP="002B2FC2"/>
    <w:p w:rsidR="0022318B" w:rsidRPr="008231F9" w:rsidRDefault="005A4F47" w:rsidP="008231F9">
      <w:r>
        <w:tab/>
      </w:r>
    </w:p>
    <w:p w:rsidR="00170120" w:rsidRDefault="00170120">
      <w:pPr>
        <w:widowControl/>
        <w:jc w:val="left"/>
        <w:rPr>
          <w:rFonts w:ascii="Arial" w:eastAsia="楷体" w:hAnsi="Arial"/>
          <w:b/>
          <w:kern w:val="28"/>
          <w:sz w:val="32"/>
          <w:u w:val="double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br w:type="page"/>
      </w:r>
    </w:p>
    <w:p w:rsidR="006554BB" w:rsidRDefault="006554BB" w:rsidP="008231F9">
      <w:pPr>
        <w:pStyle w:val="a7"/>
      </w:pPr>
      <w:r>
        <w:rPr>
          <w:rFonts w:hint="eastAsia"/>
        </w:rPr>
        <w:lastRenderedPageBreak/>
        <w:t>附录</w:t>
      </w:r>
    </w:p>
    <w:p w:rsidR="00BE6961" w:rsidRDefault="00BE6961" w:rsidP="00BE6961"/>
    <w:p w:rsidR="001E53F0" w:rsidRDefault="001E53F0" w:rsidP="00DE72B8">
      <w:pPr>
        <w:pStyle w:val="1"/>
        <w:numPr>
          <w:ilvl w:val="0"/>
          <w:numId w:val="2"/>
        </w:numPr>
      </w:pPr>
      <w:r>
        <w:rPr>
          <w:rFonts w:hint="eastAsia"/>
        </w:rPr>
        <w:t>术语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88"/>
        <w:gridCol w:w="2976"/>
        <w:gridCol w:w="6492"/>
      </w:tblGrid>
      <w:tr w:rsidR="001E53F0" w:rsidTr="00C91B7D">
        <w:tc>
          <w:tcPr>
            <w:tcW w:w="988" w:type="dxa"/>
          </w:tcPr>
          <w:p w:rsidR="001E53F0" w:rsidRDefault="001E53F0" w:rsidP="001E53F0">
            <w:r>
              <w:t>术语</w:t>
            </w:r>
          </w:p>
        </w:tc>
        <w:tc>
          <w:tcPr>
            <w:tcW w:w="2976" w:type="dxa"/>
          </w:tcPr>
          <w:p w:rsidR="001E53F0" w:rsidRDefault="001E53F0" w:rsidP="001E53F0">
            <w:r>
              <w:t>全称</w:t>
            </w:r>
          </w:p>
        </w:tc>
        <w:tc>
          <w:tcPr>
            <w:tcW w:w="6492" w:type="dxa"/>
          </w:tcPr>
          <w:p w:rsidR="001E53F0" w:rsidRDefault="001E53F0" w:rsidP="001E53F0">
            <w:r>
              <w:t>描述</w:t>
            </w:r>
          </w:p>
        </w:tc>
      </w:tr>
      <w:tr w:rsidR="001E53F0" w:rsidTr="00C91B7D">
        <w:tc>
          <w:tcPr>
            <w:tcW w:w="988" w:type="dxa"/>
          </w:tcPr>
          <w:p w:rsidR="001E53F0" w:rsidRDefault="001E53F0" w:rsidP="001E53F0">
            <w:r>
              <w:rPr>
                <w:rFonts w:hint="eastAsia"/>
              </w:rPr>
              <w:t>FU</w:t>
            </w:r>
          </w:p>
        </w:tc>
        <w:tc>
          <w:tcPr>
            <w:tcW w:w="2976" w:type="dxa"/>
          </w:tcPr>
          <w:p w:rsidR="001E53F0" w:rsidRDefault="001E53F0" w:rsidP="001E53F0">
            <w:r>
              <w:t>Functional Unit</w:t>
            </w:r>
          </w:p>
        </w:tc>
        <w:tc>
          <w:tcPr>
            <w:tcW w:w="6492" w:type="dxa"/>
          </w:tcPr>
          <w:p w:rsidR="001E53F0" w:rsidRDefault="00C91B7D" w:rsidP="001E53F0">
            <w:r>
              <w:t>功能单元，如</w:t>
            </w:r>
            <w:r>
              <w:rPr>
                <w:rFonts w:hint="eastAsia"/>
              </w:rPr>
              <w:t>ALU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PU</w:t>
            </w:r>
          </w:p>
        </w:tc>
      </w:tr>
      <w:tr w:rsidR="001E53F0" w:rsidTr="00C91B7D">
        <w:tc>
          <w:tcPr>
            <w:tcW w:w="988" w:type="dxa"/>
          </w:tcPr>
          <w:p w:rsidR="001E53F0" w:rsidRDefault="006624C2" w:rsidP="001E53F0">
            <w:r>
              <w:rPr>
                <w:rFonts w:hint="eastAsia"/>
              </w:rPr>
              <w:t>FPU</w:t>
            </w:r>
          </w:p>
        </w:tc>
        <w:tc>
          <w:tcPr>
            <w:tcW w:w="2976" w:type="dxa"/>
          </w:tcPr>
          <w:p w:rsidR="001E53F0" w:rsidRDefault="006624C2" w:rsidP="001E53F0">
            <w:r>
              <w:t>Floating Point Unit</w:t>
            </w:r>
          </w:p>
        </w:tc>
        <w:tc>
          <w:tcPr>
            <w:tcW w:w="6492" w:type="dxa"/>
          </w:tcPr>
          <w:p w:rsidR="001E53F0" w:rsidRDefault="006624C2" w:rsidP="001E53F0">
            <w:r>
              <w:t>浮点运算单元</w:t>
            </w:r>
          </w:p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</w:tbl>
    <w:p w:rsidR="001E53F0" w:rsidRDefault="001E53F0" w:rsidP="001E53F0"/>
    <w:p w:rsidR="001E53F0" w:rsidRDefault="001E53F0" w:rsidP="001E53F0"/>
    <w:p w:rsidR="001E53F0" w:rsidRPr="001E53F0" w:rsidRDefault="001E53F0" w:rsidP="001E53F0"/>
    <w:p w:rsidR="00BE6961" w:rsidRDefault="001E53F0" w:rsidP="00DE72B8">
      <w:pPr>
        <w:pStyle w:val="1"/>
        <w:numPr>
          <w:ilvl w:val="0"/>
          <w:numId w:val="2"/>
        </w:numPr>
      </w:pPr>
      <w:r>
        <w:rPr>
          <w:rFonts w:hint="eastAsia"/>
        </w:rPr>
        <w:t>引用</w:t>
      </w:r>
    </w:p>
    <w:p w:rsidR="00BE6961" w:rsidRPr="00BE6961" w:rsidRDefault="00BE6961" w:rsidP="00BE6961"/>
    <w:p w:rsidR="00FA1D02" w:rsidRPr="0006230A" w:rsidRDefault="00FA1D02" w:rsidP="00E847D1">
      <w:pPr>
        <w:pStyle w:val="1"/>
      </w:pPr>
      <w:r w:rsidRPr="0006230A">
        <w:rPr>
          <w:rFonts w:hint="eastAsia"/>
        </w:rPr>
        <w:t>标准</w:t>
      </w:r>
      <w:r w:rsidRPr="0006230A">
        <w:t>样式</w:t>
      </w:r>
    </w:p>
    <w:p w:rsidR="00FA1D02" w:rsidRDefault="00FA1D02" w:rsidP="00FA1D02"/>
    <w:tbl>
      <w:tblPr>
        <w:tblW w:w="0" w:type="auto"/>
        <w:tblBorders>
          <w:top w:val="single" w:sz="18" w:space="0" w:color="auto"/>
          <w:bottom w:val="single" w:sz="18" w:space="0" w:color="auto"/>
        </w:tblBorders>
        <w:shd w:val="clear" w:color="auto" w:fill="D9D9D9"/>
        <w:tblLook w:val="04A0" w:firstRow="1" w:lastRow="0" w:firstColumn="1" w:lastColumn="0" w:noHBand="0" w:noVBand="1"/>
      </w:tblPr>
      <w:tblGrid>
        <w:gridCol w:w="10466"/>
      </w:tblGrid>
      <w:tr w:rsidR="00FA1D02" w:rsidTr="00173D73">
        <w:tc>
          <w:tcPr>
            <w:tcW w:w="10682" w:type="dxa"/>
            <w:shd w:val="clear" w:color="auto" w:fill="D9D9D9"/>
          </w:tcPr>
          <w:p w:rsidR="00FA1D02" w:rsidRDefault="00FA1D02" w:rsidP="00173D73"/>
        </w:tc>
      </w:tr>
    </w:tbl>
    <w:p w:rsidR="00FA1D02" w:rsidRDefault="00FA1D02" w:rsidP="00FA1D02"/>
    <w:tbl>
      <w:tblPr>
        <w:tblW w:w="0" w:type="auto"/>
        <w:tblBorders>
          <w:top w:val="single" w:sz="18" w:space="0" w:color="auto"/>
          <w:bottom w:val="single" w:sz="18" w:space="0" w:color="auto"/>
        </w:tblBorders>
        <w:shd w:val="clear" w:color="auto" w:fill="D9D9D9"/>
        <w:tblLook w:val="04A0" w:firstRow="1" w:lastRow="0" w:firstColumn="1" w:lastColumn="0" w:noHBand="0" w:noVBand="1"/>
      </w:tblPr>
      <w:tblGrid>
        <w:gridCol w:w="10466"/>
      </w:tblGrid>
      <w:tr w:rsidR="00FA1D02" w:rsidTr="00173D73">
        <w:tc>
          <w:tcPr>
            <w:tcW w:w="10682" w:type="dxa"/>
            <w:shd w:val="clear" w:color="auto" w:fill="D9D9D9"/>
          </w:tcPr>
          <w:p w:rsidR="00FA1D02" w:rsidRDefault="00FA1D02" w:rsidP="00173D73"/>
        </w:tc>
      </w:tr>
    </w:tbl>
    <w:p w:rsidR="00FA1D02" w:rsidRDefault="00FA1D02" w:rsidP="00FA1D02"/>
    <w:tbl>
      <w:tblPr>
        <w:tblW w:w="0" w:type="auto"/>
        <w:tblBorders>
          <w:top w:val="single" w:sz="18" w:space="0" w:color="auto"/>
          <w:bottom w:val="single" w:sz="18" w:space="0" w:color="auto"/>
        </w:tblBorders>
        <w:shd w:val="clear" w:color="auto" w:fill="D9D9D9"/>
        <w:tblLook w:val="04A0" w:firstRow="1" w:lastRow="0" w:firstColumn="1" w:lastColumn="0" w:noHBand="0" w:noVBand="1"/>
      </w:tblPr>
      <w:tblGrid>
        <w:gridCol w:w="10466"/>
      </w:tblGrid>
      <w:tr w:rsidR="00FA1D02" w:rsidTr="00173D73">
        <w:tc>
          <w:tcPr>
            <w:tcW w:w="10682" w:type="dxa"/>
            <w:shd w:val="clear" w:color="auto" w:fill="D9D9D9"/>
          </w:tcPr>
          <w:p w:rsidR="00FA1D02" w:rsidRDefault="00FA1D02" w:rsidP="00173D73"/>
        </w:tc>
      </w:tr>
    </w:tbl>
    <w:p w:rsidR="00FA1D02" w:rsidRDefault="00FA1D02" w:rsidP="007663CE"/>
    <w:p w:rsidR="00C40481" w:rsidRDefault="00C40481" w:rsidP="007663C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1"/>
        <w:gridCol w:w="8955"/>
      </w:tblGrid>
      <w:tr w:rsidR="00173D73" w:rsidRPr="00173D73" w:rsidTr="00173D73">
        <w:tc>
          <w:tcPr>
            <w:tcW w:w="152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323BC3" w:rsidRPr="00173D73" w:rsidRDefault="00461A7C" w:rsidP="00173D73">
            <w:pPr>
              <w:jc w:val="center"/>
              <w:rPr>
                <w:b/>
              </w:rPr>
            </w:pPr>
            <w:r w:rsidRPr="00173D73">
              <w:rPr>
                <w:rFonts w:hint="eastAsia"/>
                <w:b/>
              </w:rPr>
              <w:t>项目</w:t>
            </w:r>
          </w:p>
        </w:tc>
        <w:tc>
          <w:tcPr>
            <w:tcW w:w="915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323BC3" w:rsidRPr="00173D73" w:rsidRDefault="00461A7C" w:rsidP="00173D73">
            <w:pPr>
              <w:jc w:val="center"/>
              <w:rPr>
                <w:b/>
              </w:rPr>
            </w:pPr>
            <w:r w:rsidRPr="00173D73">
              <w:rPr>
                <w:rFonts w:hint="eastAsia"/>
                <w:b/>
              </w:rPr>
              <w:t>描述</w:t>
            </w:r>
          </w:p>
        </w:tc>
      </w:tr>
      <w:tr w:rsidR="00323BC3" w:rsidTr="00173D73">
        <w:tc>
          <w:tcPr>
            <w:tcW w:w="1526" w:type="dxa"/>
            <w:tcBorders>
              <w:top w:val="single" w:sz="12" w:space="0" w:color="auto"/>
            </w:tcBorders>
            <w:shd w:val="clear" w:color="auto" w:fill="auto"/>
          </w:tcPr>
          <w:p w:rsidR="00323BC3" w:rsidRDefault="00323BC3" w:rsidP="007663CE"/>
        </w:tc>
        <w:tc>
          <w:tcPr>
            <w:tcW w:w="9156" w:type="dxa"/>
            <w:tcBorders>
              <w:top w:val="single" w:sz="12" w:space="0" w:color="auto"/>
            </w:tcBorders>
            <w:shd w:val="clear" w:color="auto" w:fill="auto"/>
          </w:tcPr>
          <w:p w:rsidR="00323BC3" w:rsidRDefault="00323BC3" w:rsidP="007663CE"/>
        </w:tc>
      </w:tr>
      <w:tr w:rsidR="00323BC3" w:rsidTr="00173D73">
        <w:tc>
          <w:tcPr>
            <w:tcW w:w="1526" w:type="dxa"/>
            <w:shd w:val="clear" w:color="auto" w:fill="auto"/>
          </w:tcPr>
          <w:p w:rsidR="00323BC3" w:rsidRDefault="00323BC3" w:rsidP="007663CE"/>
        </w:tc>
        <w:tc>
          <w:tcPr>
            <w:tcW w:w="9156" w:type="dxa"/>
            <w:shd w:val="clear" w:color="auto" w:fill="auto"/>
          </w:tcPr>
          <w:p w:rsidR="00323BC3" w:rsidRDefault="00323BC3" w:rsidP="007663CE"/>
        </w:tc>
      </w:tr>
      <w:tr w:rsidR="00323BC3" w:rsidTr="00173D73">
        <w:tc>
          <w:tcPr>
            <w:tcW w:w="1526" w:type="dxa"/>
            <w:shd w:val="clear" w:color="auto" w:fill="auto"/>
          </w:tcPr>
          <w:p w:rsidR="00323BC3" w:rsidRDefault="00323BC3" w:rsidP="007663CE"/>
        </w:tc>
        <w:tc>
          <w:tcPr>
            <w:tcW w:w="9156" w:type="dxa"/>
            <w:shd w:val="clear" w:color="auto" w:fill="auto"/>
          </w:tcPr>
          <w:p w:rsidR="00323BC3" w:rsidRDefault="00323BC3" w:rsidP="007663CE"/>
        </w:tc>
      </w:tr>
    </w:tbl>
    <w:p w:rsidR="00C40481" w:rsidRDefault="00C40481" w:rsidP="007663CE"/>
    <w:p w:rsidR="00D94238" w:rsidRPr="007663CE" w:rsidRDefault="00D94238" w:rsidP="007663CE"/>
    <w:sectPr w:rsidR="00D94238" w:rsidRPr="007663CE" w:rsidSect="00FB046A">
      <w:headerReference w:type="default" r:id="rId32"/>
      <w:pgSz w:w="11906" w:h="16838"/>
      <w:pgMar w:top="720" w:right="720" w:bottom="720" w:left="72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54F0" w:rsidRDefault="000254F0" w:rsidP="00850A02">
      <w:r>
        <w:separator/>
      </w:r>
    </w:p>
  </w:endnote>
  <w:endnote w:type="continuationSeparator" w:id="0">
    <w:p w:rsidR="000254F0" w:rsidRDefault="000254F0" w:rsidP="00850A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1" w:subsetted="1" w:fontKey="{1C72314F-DB9E-41E6-824B-BB0561D6A24A}"/>
    <w:embedBold r:id="rId2" w:subsetted="1" w:fontKey="{94245994-D2BA-45FD-A96C-12998B46ACC0}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  <w:embedBold r:id="rId3" w:subsetted="1" w:fontKey="{8F1950B0-0974-491F-BDED-514B2C8B242D}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V">
    <w:altName w:val="Segoe Print"/>
    <w:charset w:val="00"/>
    <w:family w:val="auto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  <w:embedRegular r:id="rId4" w:fontKey="{CC40A94B-FD50-4EEB-AFAE-3C68E519212B}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  <w:embedRegular r:id="rId5" w:subsetted="1" w:fontKey="{6698CB4A-6EC9-4812-803E-73CA19CFE098}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  <w:embedRegular r:id="rId6" w:subsetted="1" w:fontKey="{A96BB8DB-7403-4A8F-A030-F2A1FB1CDBA6}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54F0" w:rsidRDefault="000254F0" w:rsidP="00850A02">
      <w:r>
        <w:separator/>
      </w:r>
    </w:p>
  </w:footnote>
  <w:footnote w:type="continuationSeparator" w:id="0">
    <w:p w:rsidR="000254F0" w:rsidRDefault="000254F0" w:rsidP="00850A0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0ACF" w:rsidRDefault="001E0ACF">
    <w:pPr>
      <w:pStyle w:val="a6"/>
    </w:pPr>
    <w:r>
      <w:ptab w:relativeTo="margin" w:alignment="center" w:leader="none"/>
    </w:r>
    <w:sdt>
      <w:sdtPr>
        <w:alias w:val="标题"/>
        <w:tag w:val=""/>
        <w:id w:val="2093889801"/>
        <w:placeholder>
          <w:docPart w:val="C8B42C00B8E24F0590B49818BF9E3D15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A12947">
          <w:t>计算机体系结构</w:t>
        </w:r>
      </w:sdtContent>
    </w:sdt>
    <w:r>
      <w:ptab w:relativeTo="margin" w:alignment="right" w:leader="none"/>
    </w: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C0434D" w:rsidRPr="00C0434D">
      <w:rPr>
        <w:b/>
        <w:bCs/>
        <w:noProof/>
        <w:lang w:val="zh-CN"/>
      </w:rPr>
      <w:t>7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C0434D" w:rsidRPr="00C0434D">
      <w:rPr>
        <w:b/>
        <w:bCs/>
        <w:noProof/>
        <w:lang w:val="zh-CN"/>
      </w:rPr>
      <w:t>16</w:t>
    </w:r>
    <w:r>
      <w:rPr>
        <w:b/>
        <w:bCs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71472C"/>
    <w:multiLevelType w:val="hybridMultilevel"/>
    <w:tmpl w:val="629A146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92B78DB"/>
    <w:multiLevelType w:val="hybridMultilevel"/>
    <w:tmpl w:val="55948CAC"/>
    <w:lvl w:ilvl="0" w:tplc="38161AA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5E893BA"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3E8271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E603E28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4C67DD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24C722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49C4A9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01E367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A6C903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9B687B"/>
    <w:multiLevelType w:val="hybridMultilevel"/>
    <w:tmpl w:val="F6BC2ADE"/>
    <w:lvl w:ilvl="0" w:tplc="DE18C17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90A5258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C304E00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BD2C13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B00260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79CCD5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F0674D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EBCC1D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2E39E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B21129"/>
    <w:multiLevelType w:val="hybridMultilevel"/>
    <w:tmpl w:val="B5645DD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FC22907"/>
    <w:multiLevelType w:val="hybridMultilevel"/>
    <w:tmpl w:val="5290EF08"/>
    <w:lvl w:ilvl="0" w:tplc="B7E0AC7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004DD8E"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BDC2090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C4E392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58A2E4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D5A67B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866411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E4E132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654867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E574A2"/>
    <w:multiLevelType w:val="hybridMultilevel"/>
    <w:tmpl w:val="3F4003A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1826CB9"/>
    <w:multiLevelType w:val="hybridMultilevel"/>
    <w:tmpl w:val="811EDF0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34F76F3"/>
    <w:multiLevelType w:val="hybridMultilevel"/>
    <w:tmpl w:val="46BCE852"/>
    <w:lvl w:ilvl="0" w:tplc="134247A2">
      <w:start w:val="1"/>
      <w:numFmt w:val="bullet"/>
      <w:lvlText w:val="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92B483B8">
      <w:numFmt w:val="bullet"/>
      <w:lvlText w:val="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99165BD2">
      <w:numFmt w:val="bullet"/>
      <w:lvlText w:val="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B087DE8" w:tentative="1">
      <w:start w:val="1"/>
      <w:numFmt w:val="bullet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A10A804A" w:tentative="1">
      <w:start w:val="1"/>
      <w:numFmt w:val="bullet"/>
      <w:lvlText w:val="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01C6896C" w:tentative="1">
      <w:start w:val="1"/>
      <w:numFmt w:val="bullet"/>
      <w:lvlText w:val="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9E7A49E6" w:tentative="1">
      <w:start w:val="1"/>
      <w:numFmt w:val="bullet"/>
      <w:lvlText w:val="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60F4CC92" w:tentative="1">
      <w:start w:val="1"/>
      <w:numFmt w:val="bullet"/>
      <w:lvlText w:val="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A740E06A" w:tentative="1">
      <w:start w:val="1"/>
      <w:numFmt w:val="bullet"/>
      <w:lvlText w:val="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4E04BC2"/>
    <w:multiLevelType w:val="hybridMultilevel"/>
    <w:tmpl w:val="25E073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A605E16"/>
    <w:multiLevelType w:val="hybridMultilevel"/>
    <w:tmpl w:val="9D3C9368"/>
    <w:lvl w:ilvl="0" w:tplc="9D02D134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31A4C6D2">
      <w:start w:val="1"/>
      <w:numFmt w:val="bullet"/>
      <w:lvlText w:val="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19EE0EEE" w:tentative="1">
      <w:start w:val="1"/>
      <w:numFmt w:val="bullet"/>
      <w:lvlText w:val="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B8A19A2" w:tentative="1">
      <w:start w:val="1"/>
      <w:numFmt w:val="bullet"/>
      <w:lvlText w:val="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E5B2738C" w:tentative="1">
      <w:start w:val="1"/>
      <w:numFmt w:val="bullet"/>
      <w:lvlText w:val="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58F41362" w:tentative="1">
      <w:start w:val="1"/>
      <w:numFmt w:val="bullet"/>
      <w:lvlText w:val="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17A6A0DC" w:tentative="1">
      <w:start w:val="1"/>
      <w:numFmt w:val="bullet"/>
      <w:lvlText w:val="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B3741320" w:tentative="1">
      <w:start w:val="1"/>
      <w:numFmt w:val="bullet"/>
      <w:lvlText w:val="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0816AAD4" w:tentative="1">
      <w:start w:val="1"/>
      <w:numFmt w:val="bullet"/>
      <w:lvlText w:val="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D1700EC"/>
    <w:multiLevelType w:val="hybridMultilevel"/>
    <w:tmpl w:val="1F30D3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21F1196"/>
    <w:multiLevelType w:val="hybridMultilevel"/>
    <w:tmpl w:val="9EDAA748"/>
    <w:lvl w:ilvl="0" w:tplc="279E2A42">
      <w:start w:val="1"/>
      <w:numFmt w:val="bullet"/>
      <w:lvlText w:val="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9CE48540">
      <w:numFmt w:val="bullet"/>
      <w:lvlText w:val="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6ED20DC8">
      <w:numFmt w:val="bullet"/>
      <w:lvlText w:val="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A2E7E4E" w:tentative="1">
      <w:start w:val="1"/>
      <w:numFmt w:val="bullet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F4C4CB1A" w:tentative="1">
      <w:start w:val="1"/>
      <w:numFmt w:val="bullet"/>
      <w:lvlText w:val="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2C82F012" w:tentative="1">
      <w:start w:val="1"/>
      <w:numFmt w:val="bullet"/>
      <w:lvlText w:val="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74484A7C" w:tentative="1">
      <w:start w:val="1"/>
      <w:numFmt w:val="bullet"/>
      <w:lvlText w:val="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FFDAE0E8" w:tentative="1">
      <w:start w:val="1"/>
      <w:numFmt w:val="bullet"/>
      <w:lvlText w:val="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CED6945C" w:tentative="1">
      <w:start w:val="1"/>
      <w:numFmt w:val="bullet"/>
      <w:lvlText w:val="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3AC7BB1"/>
    <w:multiLevelType w:val="hybridMultilevel"/>
    <w:tmpl w:val="1EA635D6"/>
    <w:lvl w:ilvl="0" w:tplc="A97A36D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FD8C86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FF0EC4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78EB8F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54C40B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C088E0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164AA5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436B978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C6242F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6161568"/>
    <w:multiLevelType w:val="hybridMultilevel"/>
    <w:tmpl w:val="C7DA810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9000424"/>
    <w:multiLevelType w:val="hybridMultilevel"/>
    <w:tmpl w:val="ED1E5C6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A620E82"/>
    <w:multiLevelType w:val="hybridMultilevel"/>
    <w:tmpl w:val="70E0DC28"/>
    <w:lvl w:ilvl="0" w:tplc="996C3D0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57202B8"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668931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37ADA3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9789DF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AB8722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7CE349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7B489B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BB65DB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250B07"/>
    <w:multiLevelType w:val="hybridMultilevel"/>
    <w:tmpl w:val="A078A8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D6D38E3"/>
    <w:multiLevelType w:val="hybridMultilevel"/>
    <w:tmpl w:val="25F81B6A"/>
    <w:lvl w:ilvl="0" w:tplc="FA5653C0">
      <w:start w:val="1"/>
      <w:numFmt w:val="bullet"/>
      <w:lvlText w:val="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86D6456A" w:tentative="1">
      <w:start w:val="1"/>
      <w:numFmt w:val="bullet"/>
      <w:lvlText w:val="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52A297B4" w:tentative="1">
      <w:start w:val="1"/>
      <w:numFmt w:val="bullet"/>
      <w:lvlText w:val="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71AAF8A4" w:tentative="1">
      <w:start w:val="1"/>
      <w:numFmt w:val="bullet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43663402" w:tentative="1">
      <w:start w:val="1"/>
      <w:numFmt w:val="bullet"/>
      <w:lvlText w:val="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B3BA7CA8" w:tentative="1">
      <w:start w:val="1"/>
      <w:numFmt w:val="bullet"/>
      <w:lvlText w:val="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B0DA224E" w:tentative="1">
      <w:start w:val="1"/>
      <w:numFmt w:val="bullet"/>
      <w:lvlText w:val="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811A23B8" w:tentative="1">
      <w:start w:val="1"/>
      <w:numFmt w:val="bullet"/>
      <w:lvlText w:val="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A2BA3AE0" w:tentative="1">
      <w:start w:val="1"/>
      <w:numFmt w:val="bullet"/>
      <w:lvlText w:val="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3F277661"/>
    <w:multiLevelType w:val="hybridMultilevel"/>
    <w:tmpl w:val="88D8377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4BBB1CE6"/>
    <w:multiLevelType w:val="hybridMultilevel"/>
    <w:tmpl w:val="94F036F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FC33247"/>
    <w:multiLevelType w:val="hybridMultilevel"/>
    <w:tmpl w:val="0838CF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2842D8C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149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5E855E78"/>
    <w:multiLevelType w:val="hybridMultilevel"/>
    <w:tmpl w:val="FBF80B98"/>
    <w:lvl w:ilvl="0" w:tplc="0409000B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A90A5258" w:tentative="1">
      <w:start w:val="1"/>
      <w:numFmt w:val="bullet"/>
      <w:lvlText w:val="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4C304E00" w:tentative="1">
      <w:start w:val="1"/>
      <w:numFmt w:val="bullet"/>
      <w:lvlText w:val="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CBD2C13E" w:tentative="1">
      <w:start w:val="1"/>
      <w:numFmt w:val="bullet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EB00260E" w:tentative="1">
      <w:start w:val="1"/>
      <w:numFmt w:val="bullet"/>
      <w:lvlText w:val="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379CCD54" w:tentative="1">
      <w:start w:val="1"/>
      <w:numFmt w:val="bullet"/>
      <w:lvlText w:val="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8F0674DE" w:tentative="1">
      <w:start w:val="1"/>
      <w:numFmt w:val="bullet"/>
      <w:lvlText w:val="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CEBCC1D0" w:tentative="1">
      <w:start w:val="1"/>
      <w:numFmt w:val="bullet"/>
      <w:lvlText w:val="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C82E39E8" w:tentative="1">
      <w:start w:val="1"/>
      <w:numFmt w:val="bullet"/>
      <w:lvlText w:val="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4D34ED4"/>
    <w:multiLevelType w:val="hybridMultilevel"/>
    <w:tmpl w:val="E0F6C5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52D3BED"/>
    <w:multiLevelType w:val="hybridMultilevel"/>
    <w:tmpl w:val="5F3CDA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69E261F1"/>
    <w:multiLevelType w:val="hybridMultilevel"/>
    <w:tmpl w:val="586E08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A452865"/>
    <w:multiLevelType w:val="hybridMultilevel"/>
    <w:tmpl w:val="BDC849C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7911640F"/>
    <w:multiLevelType w:val="hybridMultilevel"/>
    <w:tmpl w:val="4BB024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7AB676CB"/>
    <w:multiLevelType w:val="hybridMultilevel"/>
    <w:tmpl w:val="3F6217E8"/>
    <w:lvl w:ilvl="0" w:tplc="A218087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FE88686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C7C72D0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AF84EB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DE4AF7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91ED48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97629B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DD8FD1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42632B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EC8172E"/>
    <w:multiLevelType w:val="hybridMultilevel"/>
    <w:tmpl w:val="0E96D982"/>
    <w:lvl w:ilvl="0" w:tplc="ED2C706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43A30AC"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89A93F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CC89BE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5FC440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9D804F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492356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05AF688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25AC70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5"/>
  </w:num>
  <w:num w:numId="5">
    <w:abstractNumId w:val="27"/>
  </w:num>
  <w:num w:numId="6">
    <w:abstractNumId w:val="24"/>
  </w:num>
  <w:num w:numId="7">
    <w:abstractNumId w:val="6"/>
  </w:num>
  <w:num w:numId="8">
    <w:abstractNumId w:val="25"/>
  </w:num>
  <w:num w:numId="9">
    <w:abstractNumId w:val="0"/>
  </w:num>
  <w:num w:numId="10">
    <w:abstractNumId w:val="8"/>
  </w:num>
  <w:num w:numId="11">
    <w:abstractNumId w:val="14"/>
  </w:num>
  <w:num w:numId="12">
    <w:abstractNumId w:val="10"/>
  </w:num>
  <w:num w:numId="13">
    <w:abstractNumId w:val="13"/>
  </w:num>
  <w:num w:numId="14">
    <w:abstractNumId w:val="16"/>
  </w:num>
  <w:num w:numId="15">
    <w:abstractNumId w:val="18"/>
  </w:num>
  <w:num w:numId="16">
    <w:abstractNumId w:val="20"/>
  </w:num>
  <w:num w:numId="17">
    <w:abstractNumId w:val="2"/>
  </w:num>
  <w:num w:numId="18">
    <w:abstractNumId w:val="22"/>
  </w:num>
  <w:num w:numId="19">
    <w:abstractNumId w:val="9"/>
  </w:num>
  <w:num w:numId="20">
    <w:abstractNumId w:val="17"/>
  </w:num>
  <w:num w:numId="21">
    <w:abstractNumId w:val="11"/>
  </w:num>
  <w:num w:numId="22">
    <w:abstractNumId w:val="7"/>
  </w:num>
  <w:num w:numId="23">
    <w:abstractNumId w:val="29"/>
  </w:num>
  <w:num w:numId="24">
    <w:abstractNumId w:val="26"/>
  </w:num>
  <w:num w:numId="25">
    <w:abstractNumId w:val="23"/>
  </w:num>
  <w:num w:numId="26">
    <w:abstractNumId w:val="19"/>
  </w:num>
  <w:num w:numId="27">
    <w:abstractNumId w:val="4"/>
  </w:num>
  <w:num w:numId="28">
    <w:abstractNumId w:val="12"/>
  </w:num>
  <w:num w:numId="29">
    <w:abstractNumId w:val="28"/>
  </w:num>
  <w:num w:numId="30">
    <w:abstractNumId w:val="1"/>
  </w:num>
  <w:num w:numId="31">
    <w:abstractNumId w:val="1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isplayBackgroundShape/>
  <w:embedTrueTypeFonts/>
  <w:saveSubsetFonts/>
  <w:bordersDoNotSurroundHeader/>
  <w:bordersDoNotSurroundFooter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FA3"/>
    <w:rsid w:val="00001EBC"/>
    <w:rsid w:val="00003069"/>
    <w:rsid w:val="0000403E"/>
    <w:rsid w:val="00006074"/>
    <w:rsid w:val="000065F9"/>
    <w:rsid w:val="000069EC"/>
    <w:rsid w:val="00006FEF"/>
    <w:rsid w:val="000073E8"/>
    <w:rsid w:val="00010960"/>
    <w:rsid w:val="00010D5A"/>
    <w:rsid w:val="000114F4"/>
    <w:rsid w:val="0001182E"/>
    <w:rsid w:val="00011AC8"/>
    <w:rsid w:val="00011D51"/>
    <w:rsid w:val="000132A6"/>
    <w:rsid w:val="0001348B"/>
    <w:rsid w:val="000135DB"/>
    <w:rsid w:val="00014810"/>
    <w:rsid w:val="00014FE8"/>
    <w:rsid w:val="0001516F"/>
    <w:rsid w:val="000157D8"/>
    <w:rsid w:val="0001600E"/>
    <w:rsid w:val="00016B82"/>
    <w:rsid w:val="00016D68"/>
    <w:rsid w:val="0001781B"/>
    <w:rsid w:val="000178D7"/>
    <w:rsid w:val="00020019"/>
    <w:rsid w:val="0002023A"/>
    <w:rsid w:val="00021360"/>
    <w:rsid w:val="0002164D"/>
    <w:rsid w:val="000229D5"/>
    <w:rsid w:val="00022A1A"/>
    <w:rsid w:val="00024150"/>
    <w:rsid w:val="0002430F"/>
    <w:rsid w:val="000244ED"/>
    <w:rsid w:val="0002500C"/>
    <w:rsid w:val="000254F0"/>
    <w:rsid w:val="0002583C"/>
    <w:rsid w:val="00027067"/>
    <w:rsid w:val="00027706"/>
    <w:rsid w:val="00030FDE"/>
    <w:rsid w:val="00032A14"/>
    <w:rsid w:val="00033758"/>
    <w:rsid w:val="00033B1F"/>
    <w:rsid w:val="0003432F"/>
    <w:rsid w:val="000343D5"/>
    <w:rsid w:val="00035419"/>
    <w:rsid w:val="00035595"/>
    <w:rsid w:val="00035B2E"/>
    <w:rsid w:val="00035E13"/>
    <w:rsid w:val="000368CF"/>
    <w:rsid w:val="00036AAD"/>
    <w:rsid w:val="0003779B"/>
    <w:rsid w:val="00037C78"/>
    <w:rsid w:val="00040B1E"/>
    <w:rsid w:val="000418CA"/>
    <w:rsid w:val="00041F79"/>
    <w:rsid w:val="00042342"/>
    <w:rsid w:val="00042B7D"/>
    <w:rsid w:val="0004331D"/>
    <w:rsid w:val="00043E89"/>
    <w:rsid w:val="00044025"/>
    <w:rsid w:val="00044B5A"/>
    <w:rsid w:val="00044BF2"/>
    <w:rsid w:val="00044E89"/>
    <w:rsid w:val="00045976"/>
    <w:rsid w:val="00046134"/>
    <w:rsid w:val="000469F9"/>
    <w:rsid w:val="0004726A"/>
    <w:rsid w:val="00047607"/>
    <w:rsid w:val="00050402"/>
    <w:rsid w:val="00050664"/>
    <w:rsid w:val="00050988"/>
    <w:rsid w:val="00051DA6"/>
    <w:rsid w:val="00052346"/>
    <w:rsid w:val="00052F02"/>
    <w:rsid w:val="00053049"/>
    <w:rsid w:val="00053C9B"/>
    <w:rsid w:val="00054422"/>
    <w:rsid w:val="000551B9"/>
    <w:rsid w:val="00055367"/>
    <w:rsid w:val="0005642C"/>
    <w:rsid w:val="00056502"/>
    <w:rsid w:val="00056A48"/>
    <w:rsid w:val="00056B0B"/>
    <w:rsid w:val="00057F13"/>
    <w:rsid w:val="00060282"/>
    <w:rsid w:val="00060510"/>
    <w:rsid w:val="00060955"/>
    <w:rsid w:val="00060AC3"/>
    <w:rsid w:val="0006230A"/>
    <w:rsid w:val="00062D19"/>
    <w:rsid w:val="00062EE9"/>
    <w:rsid w:val="00063362"/>
    <w:rsid w:val="0006349D"/>
    <w:rsid w:val="000637C5"/>
    <w:rsid w:val="000654A9"/>
    <w:rsid w:val="00065512"/>
    <w:rsid w:val="0006600F"/>
    <w:rsid w:val="00066044"/>
    <w:rsid w:val="0006692A"/>
    <w:rsid w:val="00066B59"/>
    <w:rsid w:val="000710D1"/>
    <w:rsid w:val="00071268"/>
    <w:rsid w:val="00071797"/>
    <w:rsid w:val="000719D4"/>
    <w:rsid w:val="00072171"/>
    <w:rsid w:val="00072935"/>
    <w:rsid w:val="00074195"/>
    <w:rsid w:val="00074CDC"/>
    <w:rsid w:val="00074CFA"/>
    <w:rsid w:val="000764DA"/>
    <w:rsid w:val="0007672D"/>
    <w:rsid w:val="0007678F"/>
    <w:rsid w:val="000774D0"/>
    <w:rsid w:val="00077891"/>
    <w:rsid w:val="00077CD8"/>
    <w:rsid w:val="00080928"/>
    <w:rsid w:val="0008151F"/>
    <w:rsid w:val="0008207F"/>
    <w:rsid w:val="000821F8"/>
    <w:rsid w:val="00083803"/>
    <w:rsid w:val="00083EEE"/>
    <w:rsid w:val="0008412C"/>
    <w:rsid w:val="0008440D"/>
    <w:rsid w:val="00084FE7"/>
    <w:rsid w:val="00085EDF"/>
    <w:rsid w:val="00086869"/>
    <w:rsid w:val="00086A9D"/>
    <w:rsid w:val="00086C3E"/>
    <w:rsid w:val="00087EBE"/>
    <w:rsid w:val="00090B92"/>
    <w:rsid w:val="00090E0C"/>
    <w:rsid w:val="00091381"/>
    <w:rsid w:val="000925FE"/>
    <w:rsid w:val="000926DB"/>
    <w:rsid w:val="00093496"/>
    <w:rsid w:val="00093A51"/>
    <w:rsid w:val="00094B0E"/>
    <w:rsid w:val="00094D30"/>
    <w:rsid w:val="000962F8"/>
    <w:rsid w:val="00096496"/>
    <w:rsid w:val="000969DA"/>
    <w:rsid w:val="00097893"/>
    <w:rsid w:val="00097BA1"/>
    <w:rsid w:val="000A0CB1"/>
    <w:rsid w:val="000A1C2E"/>
    <w:rsid w:val="000A1E1B"/>
    <w:rsid w:val="000A28BF"/>
    <w:rsid w:val="000A2A90"/>
    <w:rsid w:val="000A310C"/>
    <w:rsid w:val="000A3508"/>
    <w:rsid w:val="000A3F2C"/>
    <w:rsid w:val="000A3F2F"/>
    <w:rsid w:val="000A521B"/>
    <w:rsid w:val="000A57AC"/>
    <w:rsid w:val="000A5E70"/>
    <w:rsid w:val="000A6932"/>
    <w:rsid w:val="000A6B0F"/>
    <w:rsid w:val="000A7EF7"/>
    <w:rsid w:val="000B1FF8"/>
    <w:rsid w:val="000B2025"/>
    <w:rsid w:val="000B2CED"/>
    <w:rsid w:val="000B3A59"/>
    <w:rsid w:val="000B42D6"/>
    <w:rsid w:val="000B470E"/>
    <w:rsid w:val="000B55C1"/>
    <w:rsid w:val="000B5D1F"/>
    <w:rsid w:val="000B6705"/>
    <w:rsid w:val="000B6926"/>
    <w:rsid w:val="000B79D9"/>
    <w:rsid w:val="000C0827"/>
    <w:rsid w:val="000C0A59"/>
    <w:rsid w:val="000C0AEE"/>
    <w:rsid w:val="000C0E02"/>
    <w:rsid w:val="000C331A"/>
    <w:rsid w:val="000C3762"/>
    <w:rsid w:val="000C398A"/>
    <w:rsid w:val="000C4657"/>
    <w:rsid w:val="000C4928"/>
    <w:rsid w:val="000C4A51"/>
    <w:rsid w:val="000C4F09"/>
    <w:rsid w:val="000C52F4"/>
    <w:rsid w:val="000C5AA8"/>
    <w:rsid w:val="000C5D4C"/>
    <w:rsid w:val="000C6589"/>
    <w:rsid w:val="000C6856"/>
    <w:rsid w:val="000C6A56"/>
    <w:rsid w:val="000C6B50"/>
    <w:rsid w:val="000C773E"/>
    <w:rsid w:val="000D1232"/>
    <w:rsid w:val="000D17B7"/>
    <w:rsid w:val="000D27EE"/>
    <w:rsid w:val="000D2A11"/>
    <w:rsid w:val="000D2D4B"/>
    <w:rsid w:val="000D4A8A"/>
    <w:rsid w:val="000D5D8D"/>
    <w:rsid w:val="000D6779"/>
    <w:rsid w:val="000D6DBF"/>
    <w:rsid w:val="000D75C1"/>
    <w:rsid w:val="000D76D4"/>
    <w:rsid w:val="000D7732"/>
    <w:rsid w:val="000E0BDE"/>
    <w:rsid w:val="000E0EB7"/>
    <w:rsid w:val="000E42C9"/>
    <w:rsid w:val="000E4783"/>
    <w:rsid w:val="000E4E0C"/>
    <w:rsid w:val="000E53B7"/>
    <w:rsid w:val="000E676E"/>
    <w:rsid w:val="000E6AC5"/>
    <w:rsid w:val="000E736A"/>
    <w:rsid w:val="000E7B8E"/>
    <w:rsid w:val="000F0705"/>
    <w:rsid w:val="000F09E4"/>
    <w:rsid w:val="000F33A6"/>
    <w:rsid w:val="000F3A2A"/>
    <w:rsid w:val="000F3A5E"/>
    <w:rsid w:val="000F43D1"/>
    <w:rsid w:val="000F5CFB"/>
    <w:rsid w:val="000F5F06"/>
    <w:rsid w:val="000F6010"/>
    <w:rsid w:val="000F60FB"/>
    <w:rsid w:val="000F67AE"/>
    <w:rsid w:val="000F6806"/>
    <w:rsid w:val="000F73F9"/>
    <w:rsid w:val="000F78A8"/>
    <w:rsid w:val="001002A8"/>
    <w:rsid w:val="0010082B"/>
    <w:rsid w:val="00100D53"/>
    <w:rsid w:val="0010107C"/>
    <w:rsid w:val="00101656"/>
    <w:rsid w:val="00102AA7"/>
    <w:rsid w:val="00102B14"/>
    <w:rsid w:val="00103599"/>
    <w:rsid w:val="00103832"/>
    <w:rsid w:val="0010429D"/>
    <w:rsid w:val="00104887"/>
    <w:rsid w:val="00104BAD"/>
    <w:rsid w:val="00105739"/>
    <w:rsid w:val="0010585C"/>
    <w:rsid w:val="00105C83"/>
    <w:rsid w:val="00106960"/>
    <w:rsid w:val="001074CB"/>
    <w:rsid w:val="00107BAF"/>
    <w:rsid w:val="00111DCA"/>
    <w:rsid w:val="00112422"/>
    <w:rsid w:val="00112EF2"/>
    <w:rsid w:val="00113427"/>
    <w:rsid w:val="00113558"/>
    <w:rsid w:val="001144AB"/>
    <w:rsid w:val="001148F8"/>
    <w:rsid w:val="00115814"/>
    <w:rsid w:val="00116890"/>
    <w:rsid w:val="001168A9"/>
    <w:rsid w:val="001169D7"/>
    <w:rsid w:val="00116E58"/>
    <w:rsid w:val="0011767A"/>
    <w:rsid w:val="00117813"/>
    <w:rsid w:val="001202E4"/>
    <w:rsid w:val="001213D4"/>
    <w:rsid w:val="00121406"/>
    <w:rsid w:val="00121830"/>
    <w:rsid w:val="00121947"/>
    <w:rsid w:val="00121DA5"/>
    <w:rsid w:val="00121DE1"/>
    <w:rsid w:val="001223A0"/>
    <w:rsid w:val="00122557"/>
    <w:rsid w:val="001226D0"/>
    <w:rsid w:val="0012307C"/>
    <w:rsid w:val="001233EA"/>
    <w:rsid w:val="00124382"/>
    <w:rsid w:val="00124925"/>
    <w:rsid w:val="00124FD7"/>
    <w:rsid w:val="001256C1"/>
    <w:rsid w:val="00126437"/>
    <w:rsid w:val="0012653A"/>
    <w:rsid w:val="00127617"/>
    <w:rsid w:val="00127EB9"/>
    <w:rsid w:val="001309B4"/>
    <w:rsid w:val="00130B90"/>
    <w:rsid w:val="0013232F"/>
    <w:rsid w:val="00132FCF"/>
    <w:rsid w:val="00133A6C"/>
    <w:rsid w:val="00133E41"/>
    <w:rsid w:val="0013411C"/>
    <w:rsid w:val="00134CC8"/>
    <w:rsid w:val="0013606A"/>
    <w:rsid w:val="001375DB"/>
    <w:rsid w:val="00137F10"/>
    <w:rsid w:val="00141063"/>
    <w:rsid w:val="001411F7"/>
    <w:rsid w:val="0014125C"/>
    <w:rsid w:val="0014137C"/>
    <w:rsid w:val="0014296F"/>
    <w:rsid w:val="00143AAB"/>
    <w:rsid w:val="001442B1"/>
    <w:rsid w:val="00145029"/>
    <w:rsid w:val="00145465"/>
    <w:rsid w:val="001459D7"/>
    <w:rsid w:val="00146AF2"/>
    <w:rsid w:val="00146CA2"/>
    <w:rsid w:val="001472AA"/>
    <w:rsid w:val="00150AFA"/>
    <w:rsid w:val="00151FCF"/>
    <w:rsid w:val="00152398"/>
    <w:rsid w:val="00152C4B"/>
    <w:rsid w:val="0015386D"/>
    <w:rsid w:val="00153D6C"/>
    <w:rsid w:val="0015434C"/>
    <w:rsid w:val="001543D1"/>
    <w:rsid w:val="0015468C"/>
    <w:rsid w:val="00155014"/>
    <w:rsid w:val="00155AFC"/>
    <w:rsid w:val="00156845"/>
    <w:rsid w:val="001569F8"/>
    <w:rsid w:val="001571E3"/>
    <w:rsid w:val="001573A0"/>
    <w:rsid w:val="001605F9"/>
    <w:rsid w:val="00160713"/>
    <w:rsid w:val="001608FC"/>
    <w:rsid w:val="00163BF3"/>
    <w:rsid w:val="00163F27"/>
    <w:rsid w:val="00164500"/>
    <w:rsid w:val="00165440"/>
    <w:rsid w:val="00167631"/>
    <w:rsid w:val="00170120"/>
    <w:rsid w:val="001701E1"/>
    <w:rsid w:val="00170DA4"/>
    <w:rsid w:val="00170FBD"/>
    <w:rsid w:val="0017189B"/>
    <w:rsid w:val="00172A27"/>
    <w:rsid w:val="00173D73"/>
    <w:rsid w:val="0017492B"/>
    <w:rsid w:val="00175335"/>
    <w:rsid w:val="00175A5D"/>
    <w:rsid w:val="0017639C"/>
    <w:rsid w:val="0017670E"/>
    <w:rsid w:val="00176D0B"/>
    <w:rsid w:val="00180619"/>
    <w:rsid w:val="00180B24"/>
    <w:rsid w:val="001817E8"/>
    <w:rsid w:val="0018219B"/>
    <w:rsid w:val="00182D42"/>
    <w:rsid w:val="00183505"/>
    <w:rsid w:val="00184478"/>
    <w:rsid w:val="00184B6B"/>
    <w:rsid w:val="00185F41"/>
    <w:rsid w:val="00186D2E"/>
    <w:rsid w:val="00187324"/>
    <w:rsid w:val="001873CB"/>
    <w:rsid w:val="001900B4"/>
    <w:rsid w:val="00190CEB"/>
    <w:rsid w:val="0019142E"/>
    <w:rsid w:val="0019156E"/>
    <w:rsid w:val="00191AE8"/>
    <w:rsid w:val="00192523"/>
    <w:rsid w:val="00192790"/>
    <w:rsid w:val="00194A36"/>
    <w:rsid w:val="0019507A"/>
    <w:rsid w:val="00195F84"/>
    <w:rsid w:val="001965A6"/>
    <w:rsid w:val="001974B1"/>
    <w:rsid w:val="001A0091"/>
    <w:rsid w:val="001A0FC9"/>
    <w:rsid w:val="001A1E29"/>
    <w:rsid w:val="001A225F"/>
    <w:rsid w:val="001A2347"/>
    <w:rsid w:val="001A2C3F"/>
    <w:rsid w:val="001A3058"/>
    <w:rsid w:val="001A47BD"/>
    <w:rsid w:val="001A4AFD"/>
    <w:rsid w:val="001A50FC"/>
    <w:rsid w:val="001A6572"/>
    <w:rsid w:val="001A74E6"/>
    <w:rsid w:val="001A7A87"/>
    <w:rsid w:val="001A7C0A"/>
    <w:rsid w:val="001B1920"/>
    <w:rsid w:val="001B19E0"/>
    <w:rsid w:val="001B2517"/>
    <w:rsid w:val="001B2EBB"/>
    <w:rsid w:val="001B38D5"/>
    <w:rsid w:val="001B3ABE"/>
    <w:rsid w:val="001B65A3"/>
    <w:rsid w:val="001B6DFD"/>
    <w:rsid w:val="001B7310"/>
    <w:rsid w:val="001B7FD0"/>
    <w:rsid w:val="001C03D5"/>
    <w:rsid w:val="001C2FA9"/>
    <w:rsid w:val="001C30AD"/>
    <w:rsid w:val="001C3C4A"/>
    <w:rsid w:val="001C3E28"/>
    <w:rsid w:val="001C46F8"/>
    <w:rsid w:val="001C591D"/>
    <w:rsid w:val="001C5ACE"/>
    <w:rsid w:val="001C5BB2"/>
    <w:rsid w:val="001C685E"/>
    <w:rsid w:val="001C7A68"/>
    <w:rsid w:val="001C7CD3"/>
    <w:rsid w:val="001D1290"/>
    <w:rsid w:val="001D1344"/>
    <w:rsid w:val="001D18B1"/>
    <w:rsid w:val="001D3379"/>
    <w:rsid w:val="001D3810"/>
    <w:rsid w:val="001D3A2D"/>
    <w:rsid w:val="001D410F"/>
    <w:rsid w:val="001D5EC1"/>
    <w:rsid w:val="001D63E6"/>
    <w:rsid w:val="001D6926"/>
    <w:rsid w:val="001D6C7A"/>
    <w:rsid w:val="001D6FE7"/>
    <w:rsid w:val="001D7EF4"/>
    <w:rsid w:val="001E0ACF"/>
    <w:rsid w:val="001E10A8"/>
    <w:rsid w:val="001E190B"/>
    <w:rsid w:val="001E1BEE"/>
    <w:rsid w:val="001E1FEA"/>
    <w:rsid w:val="001E53F0"/>
    <w:rsid w:val="001E6A4B"/>
    <w:rsid w:val="001E76AE"/>
    <w:rsid w:val="001E77A4"/>
    <w:rsid w:val="001F03EE"/>
    <w:rsid w:val="001F084F"/>
    <w:rsid w:val="001F1742"/>
    <w:rsid w:val="001F2079"/>
    <w:rsid w:val="001F27C2"/>
    <w:rsid w:val="001F2CB4"/>
    <w:rsid w:val="001F3F8C"/>
    <w:rsid w:val="001F485E"/>
    <w:rsid w:val="001F62AE"/>
    <w:rsid w:val="001F62C9"/>
    <w:rsid w:val="001F6707"/>
    <w:rsid w:val="001F6CEA"/>
    <w:rsid w:val="001F7227"/>
    <w:rsid w:val="001F72CE"/>
    <w:rsid w:val="001F7D7B"/>
    <w:rsid w:val="00201C9B"/>
    <w:rsid w:val="002025EF"/>
    <w:rsid w:val="00202F32"/>
    <w:rsid w:val="0020383F"/>
    <w:rsid w:val="00204223"/>
    <w:rsid w:val="002046D6"/>
    <w:rsid w:val="00206026"/>
    <w:rsid w:val="00206ACA"/>
    <w:rsid w:val="00206B64"/>
    <w:rsid w:val="0020795C"/>
    <w:rsid w:val="00207FCF"/>
    <w:rsid w:val="0021033E"/>
    <w:rsid w:val="00211151"/>
    <w:rsid w:val="00211727"/>
    <w:rsid w:val="00211CB9"/>
    <w:rsid w:val="00212052"/>
    <w:rsid w:val="00212372"/>
    <w:rsid w:val="00213358"/>
    <w:rsid w:val="00213E8B"/>
    <w:rsid w:val="00214063"/>
    <w:rsid w:val="00214312"/>
    <w:rsid w:val="00215A93"/>
    <w:rsid w:val="00217E93"/>
    <w:rsid w:val="002210CE"/>
    <w:rsid w:val="00221468"/>
    <w:rsid w:val="00221B3C"/>
    <w:rsid w:val="00222800"/>
    <w:rsid w:val="0022318B"/>
    <w:rsid w:val="00223D20"/>
    <w:rsid w:val="002242F0"/>
    <w:rsid w:val="00224358"/>
    <w:rsid w:val="00226A04"/>
    <w:rsid w:val="00227968"/>
    <w:rsid w:val="00231D6B"/>
    <w:rsid w:val="002323A1"/>
    <w:rsid w:val="00232538"/>
    <w:rsid w:val="00232D1C"/>
    <w:rsid w:val="0023332B"/>
    <w:rsid w:val="00233817"/>
    <w:rsid w:val="00233ED2"/>
    <w:rsid w:val="002343BE"/>
    <w:rsid w:val="002345E8"/>
    <w:rsid w:val="00234EA7"/>
    <w:rsid w:val="002351B0"/>
    <w:rsid w:val="00235431"/>
    <w:rsid w:val="00235567"/>
    <w:rsid w:val="00235600"/>
    <w:rsid w:val="002356C5"/>
    <w:rsid w:val="00235D04"/>
    <w:rsid w:val="00235D26"/>
    <w:rsid w:val="002367BA"/>
    <w:rsid w:val="00236F29"/>
    <w:rsid w:val="00237254"/>
    <w:rsid w:val="0023776E"/>
    <w:rsid w:val="00237DD6"/>
    <w:rsid w:val="00240156"/>
    <w:rsid w:val="0024026C"/>
    <w:rsid w:val="002402F7"/>
    <w:rsid w:val="00240D3E"/>
    <w:rsid w:val="002417C6"/>
    <w:rsid w:val="0024294E"/>
    <w:rsid w:val="00242999"/>
    <w:rsid w:val="002429DC"/>
    <w:rsid w:val="0024453E"/>
    <w:rsid w:val="0024455F"/>
    <w:rsid w:val="00244A60"/>
    <w:rsid w:val="00244AA1"/>
    <w:rsid w:val="00245497"/>
    <w:rsid w:val="0025046F"/>
    <w:rsid w:val="002510CF"/>
    <w:rsid w:val="00251472"/>
    <w:rsid w:val="0025236F"/>
    <w:rsid w:val="002529A1"/>
    <w:rsid w:val="002529E1"/>
    <w:rsid w:val="00252AE3"/>
    <w:rsid w:val="00252BD5"/>
    <w:rsid w:val="00254526"/>
    <w:rsid w:val="00254B15"/>
    <w:rsid w:val="00256EBD"/>
    <w:rsid w:val="00260355"/>
    <w:rsid w:val="00260389"/>
    <w:rsid w:val="00260BA1"/>
    <w:rsid w:val="00260BA3"/>
    <w:rsid w:val="00260C48"/>
    <w:rsid w:val="00263390"/>
    <w:rsid w:val="00263402"/>
    <w:rsid w:val="0026399E"/>
    <w:rsid w:val="00264593"/>
    <w:rsid w:val="0026478C"/>
    <w:rsid w:val="00264AAD"/>
    <w:rsid w:val="00266D28"/>
    <w:rsid w:val="00270354"/>
    <w:rsid w:val="002707A1"/>
    <w:rsid w:val="0027089F"/>
    <w:rsid w:val="00270EF6"/>
    <w:rsid w:val="00273223"/>
    <w:rsid w:val="00273490"/>
    <w:rsid w:val="00275139"/>
    <w:rsid w:val="0027617B"/>
    <w:rsid w:val="002761C1"/>
    <w:rsid w:val="002777D9"/>
    <w:rsid w:val="0028012F"/>
    <w:rsid w:val="002806F1"/>
    <w:rsid w:val="00280A74"/>
    <w:rsid w:val="002814B9"/>
    <w:rsid w:val="00281CB3"/>
    <w:rsid w:val="002822B6"/>
    <w:rsid w:val="002844A4"/>
    <w:rsid w:val="00284593"/>
    <w:rsid w:val="002847C7"/>
    <w:rsid w:val="00285017"/>
    <w:rsid w:val="00285224"/>
    <w:rsid w:val="00285456"/>
    <w:rsid w:val="00286075"/>
    <w:rsid w:val="00286B05"/>
    <w:rsid w:val="00290485"/>
    <w:rsid w:val="00290970"/>
    <w:rsid w:val="002918FF"/>
    <w:rsid w:val="00292064"/>
    <w:rsid w:val="002924D1"/>
    <w:rsid w:val="002928BD"/>
    <w:rsid w:val="00292C0A"/>
    <w:rsid w:val="00293C9B"/>
    <w:rsid w:val="00295549"/>
    <w:rsid w:val="00295C7F"/>
    <w:rsid w:val="00296328"/>
    <w:rsid w:val="00296465"/>
    <w:rsid w:val="00296EC9"/>
    <w:rsid w:val="00297387"/>
    <w:rsid w:val="00297942"/>
    <w:rsid w:val="002A022D"/>
    <w:rsid w:val="002A05D6"/>
    <w:rsid w:val="002A0A6D"/>
    <w:rsid w:val="002A0EC6"/>
    <w:rsid w:val="002A12B7"/>
    <w:rsid w:val="002A1BE0"/>
    <w:rsid w:val="002A3372"/>
    <w:rsid w:val="002A38C8"/>
    <w:rsid w:val="002A3EAD"/>
    <w:rsid w:val="002A63D0"/>
    <w:rsid w:val="002B000F"/>
    <w:rsid w:val="002B194A"/>
    <w:rsid w:val="002B1D06"/>
    <w:rsid w:val="002B1DBE"/>
    <w:rsid w:val="002B266E"/>
    <w:rsid w:val="002B294B"/>
    <w:rsid w:val="002B2F38"/>
    <w:rsid w:val="002B2FC2"/>
    <w:rsid w:val="002B5695"/>
    <w:rsid w:val="002B577F"/>
    <w:rsid w:val="002B5EB9"/>
    <w:rsid w:val="002B650A"/>
    <w:rsid w:val="002B6977"/>
    <w:rsid w:val="002B74E9"/>
    <w:rsid w:val="002B77AF"/>
    <w:rsid w:val="002B7FA2"/>
    <w:rsid w:val="002C0550"/>
    <w:rsid w:val="002C0D8E"/>
    <w:rsid w:val="002C19B5"/>
    <w:rsid w:val="002C20A6"/>
    <w:rsid w:val="002C218C"/>
    <w:rsid w:val="002C315E"/>
    <w:rsid w:val="002C365A"/>
    <w:rsid w:val="002C3C0B"/>
    <w:rsid w:val="002C43CF"/>
    <w:rsid w:val="002C4454"/>
    <w:rsid w:val="002C4571"/>
    <w:rsid w:val="002C4B17"/>
    <w:rsid w:val="002C4BC2"/>
    <w:rsid w:val="002C5DED"/>
    <w:rsid w:val="002C62A6"/>
    <w:rsid w:val="002C63BE"/>
    <w:rsid w:val="002C75F6"/>
    <w:rsid w:val="002D06CF"/>
    <w:rsid w:val="002D09E5"/>
    <w:rsid w:val="002D0B4C"/>
    <w:rsid w:val="002D0C62"/>
    <w:rsid w:val="002D1BBD"/>
    <w:rsid w:val="002D3103"/>
    <w:rsid w:val="002D31B7"/>
    <w:rsid w:val="002D4149"/>
    <w:rsid w:val="002D48B7"/>
    <w:rsid w:val="002D54D6"/>
    <w:rsid w:val="002D58EE"/>
    <w:rsid w:val="002D6462"/>
    <w:rsid w:val="002D669E"/>
    <w:rsid w:val="002D7C1B"/>
    <w:rsid w:val="002E06B0"/>
    <w:rsid w:val="002E0C51"/>
    <w:rsid w:val="002E2333"/>
    <w:rsid w:val="002E2478"/>
    <w:rsid w:val="002E285F"/>
    <w:rsid w:val="002E48CC"/>
    <w:rsid w:val="002E4C02"/>
    <w:rsid w:val="002E4D95"/>
    <w:rsid w:val="002E5A10"/>
    <w:rsid w:val="002E5F14"/>
    <w:rsid w:val="002F0701"/>
    <w:rsid w:val="002F070C"/>
    <w:rsid w:val="002F0BCA"/>
    <w:rsid w:val="002F0F79"/>
    <w:rsid w:val="002F0FE7"/>
    <w:rsid w:val="002F11BC"/>
    <w:rsid w:val="002F1CE1"/>
    <w:rsid w:val="002F238C"/>
    <w:rsid w:val="002F23FA"/>
    <w:rsid w:val="002F3520"/>
    <w:rsid w:val="002F3677"/>
    <w:rsid w:val="002F56C0"/>
    <w:rsid w:val="002F6662"/>
    <w:rsid w:val="002F7210"/>
    <w:rsid w:val="002F7C15"/>
    <w:rsid w:val="00300FCF"/>
    <w:rsid w:val="00302251"/>
    <w:rsid w:val="00304455"/>
    <w:rsid w:val="00305780"/>
    <w:rsid w:val="00305971"/>
    <w:rsid w:val="00305ACB"/>
    <w:rsid w:val="00305EC3"/>
    <w:rsid w:val="00305FAE"/>
    <w:rsid w:val="00307739"/>
    <w:rsid w:val="00307747"/>
    <w:rsid w:val="003077EA"/>
    <w:rsid w:val="00307904"/>
    <w:rsid w:val="00307FB5"/>
    <w:rsid w:val="00310550"/>
    <w:rsid w:val="00310579"/>
    <w:rsid w:val="00310B28"/>
    <w:rsid w:val="00310C26"/>
    <w:rsid w:val="00311551"/>
    <w:rsid w:val="003117E2"/>
    <w:rsid w:val="00311E92"/>
    <w:rsid w:val="00312DD7"/>
    <w:rsid w:val="003135D4"/>
    <w:rsid w:val="003137B9"/>
    <w:rsid w:val="00314059"/>
    <w:rsid w:val="003142E7"/>
    <w:rsid w:val="00314391"/>
    <w:rsid w:val="003143E3"/>
    <w:rsid w:val="0031446C"/>
    <w:rsid w:val="00314522"/>
    <w:rsid w:val="00314546"/>
    <w:rsid w:val="003148CB"/>
    <w:rsid w:val="0031497F"/>
    <w:rsid w:val="00314AB5"/>
    <w:rsid w:val="00315D49"/>
    <w:rsid w:val="003164E6"/>
    <w:rsid w:val="00317052"/>
    <w:rsid w:val="003172C0"/>
    <w:rsid w:val="00317DE7"/>
    <w:rsid w:val="00317E2D"/>
    <w:rsid w:val="00317F58"/>
    <w:rsid w:val="00317F8C"/>
    <w:rsid w:val="0032032E"/>
    <w:rsid w:val="00320DEE"/>
    <w:rsid w:val="00320F41"/>
    <w:rsid w:val="003221D4"/>
    <w:rsid w:val="0032227A"/>
    <w:rsid w:val="0032282E"/>
    <w:rsid w:val="00322EBC"/>
    <w:rsid w:val="00322EFB"/>
    <w:rsid w:val="00323212"/>
    <w:rsid w:val="003237AA"/>
    <w:rsid w:val="00323BC3"/>
    <w:rsid w:val="00323CA7"/>
    <w:rsid w:val="00325D8A"/>
    <w:rsid w:val="00330914"/>
    <w:rsid w:val="0033118C"/>
    <w:rsid w:val="00331278"/>
    <w:rsid w:val="0033135C"/>
    <w:rsid w:val="0033147B"/>
    <w:rsid w:val="00331BFC"/>
    <w:rsid w:val="00331E57"/>
    <w:rsid w:val="00332096"/>
    <w:rsid w:val="0033210D"/>
    <w:rsid w:val="00332176"/>
    <w:rsid w:val="00332182"/>
    <w:rsid w:val="0033237B"/>
    <w:rsid w:val="00332C39"/>
    <w:rsid w:val="00332D2D"/>
    <w:rsid w:val="00332E73"/>
    <w:rsid w:val="00333973"/>
    <w:rsid w:val="00333F75"/>
    <w:rsid w:val="0033409D"/>
    <w:rsid w:val="0033438C"/>
    <w:rsid w:val="003345EB"/>
    <w:rsid w:val="003348C1"/>
    <w:rsid w:val="00334E47"/>
    <w:rsid w:val="00335118"/>
    <w:rsid w:val="003358A9"/>
    <w:rsid w:val="00335AA8"/>
    <w:rsid w:val="00336B72"/>
    <w:rsid w:val="00337955"/>
    <w:rsid w:val="00337F16"/>
    <w:rsid w:val="003405B4"/>
    <w:rsid w:val="00340AC5"/>
    <w:rsid w:val="00340ED3"/>
    <w:rsid w:val="003413E0"/>
    <w:rsid w:val="00341D46"/>
    <w:rsid w:val="003438E4"/>
    <w:rsid w:val="00343C09"/>
    <w:rsid w:val="00343D01"/>
    <w:rsid w:val="00344346"/>
    <w:rsid w:val="0034485E"/>
    <w:rsid w:val="003461DE"/>
    <w:rsid w:val="00346FDE"/>
    <w:rsid w:val="00347419"/>
    <w:rsid w:val="003501AC"/>
    <w:rsid w:val="00350532"/>
    <w:rsid w:val="00352249"/>
    <w:rsid w:val="00352DD3"/>
    <w:rsid w:val="003535BB"/>
    <w:rsid w:val="00353792"/>
    <w:rsid w:val="003543D6"/>
    <w:rsid w:val="0035590C"/>
    <w:rsid w:val="003559D8"/>
    <w:rsid w:val="00355C56"/>
    <w:rsid w:val="00355E4A"/>
    <w:rsid w:val="00355F43"/>
    <w:rsid w:val="00356354"/>
    <w:rsid w:val="00356A13"/>
    <w:rsid w:val="00356D1B"/>
    <w:rsid w:val="00357308"/>
    <w:rsid w:val="0036343D"/>
    <w:rsid w:val="00363E61"/>
    <w:rsid w:val="00364737"/>
    <w:rsid w:val="00364DBC"/>
    <w:rsid w:val="0036662F"/>
    <w:rsid w:val="00367101"/>
    <w:rsid w:val="0036777F"/>
    <w:rsid w:val="003701F5"/>
    <w:rsid w:val="0037046D"/>
    <w:rsid w:val="00370C87"/>
    <w:rsid w:val="0037137F"/>
    <w:rsid w:val="00371986"/>
    <w:rsid w:val="003729DC"/>
    <w:rsid w:val="00373501"/>
    <w:rsid w:val="003744E8"/>
    <w:rsid w:val="00374CC8"/>
    <w:rsid w:val="0037574F"/>
    <w:rsid w:val="00375D52"/>
    <w:rsid w:val="003777AB"/>
    <w:rsid w:val="00380674"/>
    <w:rsid w:val="0038102D"/>
    <w:rsid w:val="003842E5"/>
    <w:rsid w:val="00384B46"/>
    <w:rsid w:val="00384F20"/>
    <w:rsid w:val="00385300"/>
    <w:rsid w:val="003857FB"/>
    <w:rsid w:val="00385AB5"/>
    <w:rsid w:val="00385E4D"/>
    <w:rsid w:val="003860A8"/>
    <w:rsid w:val="003864BD"/>
    <w:rsid w:val="003876E6"/>
    <w:rsid w:val="003913EF"/>
    <w:rsid w:val="00391B21"/>
    <w:rsid w:val="00391EAC"/>
    <w:rsid w:val="003931F8"/>
    <w:rsid w:val="0039340D"/>
    <w:rsid w:val="00395428"/>
    <w:rsid w:val="00395CD5"/>
    <w:rsid w:val="0039687A"/>
    <w:rsid w:val="00397665"/>
    <w:rsid w:val="00397FAC"/>
    <w:rsid w:val="003A04B2"/>
    <w:rsid w:val="003A15D2"/>
    <w:rsid w:val="003A1AC3"/>
    <w:rsid w:val="003A1B8F"/>
    <w:rsid w:val="003A2B7C"/>
    <w:rsid w:val="003A57EC"/>
    <w:rsid w:val="003A5F62"/>
    <w:rsid w:val="003A6397"/>
    <w:rsid w:val="003A6B01"/>
    <w:rsid w:val="003A6DBD"/>
    <w:rsid w:val="003A70FE"/>
    <w:rsid w:val="003A7C85"/>
    <w:rsid w:val="003B0162"/>
    <w:rsid w:val="003B02C7"/>
    <w:rsid w:val="003B0636"/>
    <w:rsid w:val="003B1F12"/>
    <w:rsid w:val="003B35F1"/>
    <w:rsid w:val="003B4892"/>
    <w:rsid w:val="003B5B64"/>
    <w:rsid w:val="003B6523"/>
    <w:rsid w:val="003B65DC"/>
    <w:rsid w:val="003B6733"/>
    <w:rsid w:val="003B76F3"/>
    <w:rsid w:val="003B79A6"/>
    <w:rsid w:val="003B7B50"/>
    <w:rsid w:val="003B7C41"/>
    <w:rsid w:val="003B7CF3"/>
    <w:rsid w:val="003C0611"/>
    <w:rsid w:val="003C07E0"/>
    <w:rsid w:val="003C0BE6"/>
    <w:rsid w:val="003C0DF6"/>
    <w:rsid w:val="003C1209"/>
    <w:rsid w:val="003C2C07"/>
    <w:rsid w:val="003C32E7"/>
    <w:rsid w:val="003C3605"/>
    <w:rsid w:val="003C3C67"/>
    <w:rsid w:val="003C4EC7"/>
    <w:rsid w:val="003C54FE"/>
    <w:rsid w:val="003C5832"/>
    <w:rsid w:val="003C6111"/>
    <w:rsid w:val="003D154C"/>
    <w:rsid w:val="003D17C3"/>
    <w:rsid w:val="003D1EE8"/>
    <w:rsid w:val="003D2989"/>
    <w:rsid w:val="003D5526"/>
    <w:rsid w:val="003D578B"/>
    <w:rsid w:val="003D5E9E"/>
    <w:rsid w:val="003D610D"/>
    <w:rsid w:val="003D6C32"/>
    <w:rsid w:val="003D70CC"/>
    <w:rsid w:val="003D7791"/>
    <w:rsid w:val="003E0274"/>
    <w:rsid w:val="003E0FA4"/>
    <w:rsid w:val="003E1006"/>
    <w:rsid w:val="003E1035"/>
    <w:rsid w:val="003E22E4"/>
    <w:rsid w:val="003E3266"/>
    <w:rsid w:val="003E3759"/>
    <w:rsid w:val="003E381A"/>
    <w:rsid w:val="003E3B84"/>
    <w:rsid w:val="003E402C"/>
    <w:rsid w:val="003E4A8F"/>
    <w:rsid w:val="003E4E7E"/>
    <w:rsid w:val="003E4F72"/>
    <w:rsid w:val="003E513A"/>
    <w:rsid w:val="003E5827"/>
    <w:rsid w:val="003E59F6"/>
    <w:rsid w:val="003E5E68"/>
    <w:rsid w:val="003E61BB"/>
    <w:rsid w:val="003E6A59"/>
    <w:rsid w:val="003F052B"/>
    <w:rsid w:val="003F061D"/>
    <w:rsid w:val="003F090E"/>
    <w:rsid w:val="003F0930"/>
    <w:rsid w:val="003F16E6"/>
    <w:rsid w:val="003F1DEE"/>
    <w:rsid w:val="003F29E0"/>
    <w:rsid w:val="003F450E"/>
    <w:rsid w:val="003F45D2"/>
    <w:rsid w:val="003F531A"/>
    <w:rsid w:val="003F5DFB"/>
    <w:rsid w:val="003F6419"/>
    <w:rsid w:val="003F7B21"/>
    <w:rsid w:val="004020B5"/>
    <w:rsid w:val="00402832"/>
    <w:rsid w:val="00402F17"/>
    <w:rsid w:val="00404ACA"/>
    <w:rsid w:val="00404BEA"/>
    <w:rsid w:val="0040523A"/>
    <w:rsid w:val="00405B48"/>
    <w:rsid w:val="00405DEF"/>
    <w:rsid w:val="00406704"/>
    <w:rsid w:val="00406963"/>
    <w:rsid w:val="00407195"/>
    <w:rsid w:val="00407D9A"/>
    <w:rsid w:val="0041138D"/>
    <w:rsid w:val="00411A69"/>
    <w:rsid w:val="00411D63"/>
    <w:rsid w:val="00412381"/>
    <w:rsid w:val="0041257A"/>
    <w:rsid w:val="004125A7"/>
    <w:rsid w:val="00413D15"/>
    <w:rsid w:val="00414399"/>
    <w:rsid w:val="004144E6"/>
    <w:rsid w:val="004151DD"/>
    <w:rsid w:val="00415493"/>
    <w:rsid w:val="00415574"/>
    <w:rsid w:val="00416100"/>
    <w:rsid w:val="004162A4"/>
    <w:rsid w:val="0042158C"/>
    <w:rsid w:val="00421BF6"/>
    <w:rsid w:val="00421E52"/>
    <w:rsid w:val="00422288"/>
    <w:rsid w:val="00422BAB"/>
    <w:rsid w:val="004235B4"/>
    <w:rsid w:val="004237BF"/>
    <w:rsid w:val="00423DE1"/>
    <w:rsid w:val="00423FD2"/>
    <w:rsid w:val="004254F4"/>
    <w:rsid w:val="00426C26"/>
    <w:rsid w:val="004276BF"/>
    <w:rsid w:val="00427C55"/>
    <w:rsid w:val="00430079"/>
    <w:rsid w:val="004309C4"/>
    <w:rsid w:val="00430C4C"/>
    <w:rsid w:val="00431A28"/>
    <w:rsid w:val="00431A73"/>
    <w:rsid w:val="00431BC5"/>
    <w:rsid w:val="0043200D"/>
    <w:rsid w:val="00432B09"/>
    <w:rsid w:val="00432DDD"/>
    <w:rsid w:val="004334CE"/>
    <w:rsid w:val="004337A9"/>
    <w:rsid w:val="00433E73"/>
    <w:rsid w:val="00433EB8"/>
    <w:rsid w:val="00434F22"/>
    <w:rsid w:val="004353E1"/>
    <w:rsid w:val="0043568D"/>
    <w:rsid w:val="00436334"/>
    <w:rsid w:val="004364CA"/>
    <w:rsid w:val="0043652C"/>
    <w:rsid w:val="00437AE3"/>
    <w:rsid w:val="00440105"/>
    <w:rsid w:val="00440137"/>
    <w:rsid w:val="00440151"/>
    <w:rsid w:val="0044078F"/>
    <w:rsid w:val="00441C59"/>
    <w:rsid w:val="00442090"/>
    <w:rsid w:val="00442FDC"/>
    <w:rsid w:val="00444164"/>
    <w:rsid w:val="00444453"/>
    <w:rsid w:val="00445935"/>
    <w:rsid w:val="00446B97"/>
    <w:rsid w:val="00446C33"/>
    <w:rsid w:val="00446F67"/>
    <w:rsid w:val="004471C4"/>
    <w:rsid w:val="004474C2"/>
    <w:rsid w:val="00447B2A"/>
    <w:rsid w:val="00450B45"/>
    <w:rsid w:val="00451436"/>
    <w:rsid w:val="00451D8E"/>
    <w:rsid w:val="0045272C"/>
    <w:rsid w:val="00452767"/>
    <w:rsid w:val="004529AC"/>
    <w:rsid w:val="00452D1A"/>
    <w:rsid w:val="0045302A"/>
    <w:rsid w:val="0045327F"/>
    <w:rsid w:val="00453DC2"/>
    <w:rsid w:val="00453F68"/>
    <w:rsid w:val="00454294"/>
    <w:rsid w:val="004550DB"/>
    <w:rsid w:val="004558D5"/>
    <w:rsid w:val="00455D61"/>
    <w:rsid w:val="00456144"/>
    <w:rsid w:val="00456361"/>
    <w:rsid w:val="0045639E"/>
    <w:rsid w:val="00456A4A"/>
    <w:rsid w:val="00456C28"/>
    <w:rsid w:val="00456D9B"/>
    <w:rsid w:val="00457D1B"/>
    <w:rsid w:val="004601DB"/>
    <w:rsid w:val="004609EE"/>
    <w:rsid w:val="00460D3F"/>
    <w:rsid w:val="00461A7C"/>
    <w:rsid w:val="00462E7D"/>
    <w:rsid w:val="00463090"/>
    <w:rsid w:val="0046350C"/>
    <w:rsid w:val="00463861"/>
    <w:rsid w:val="00464DB8"/>
    <w:rsid w:val="0046586D"/>
    <w:rsid w:val="004660CB"/>
    <w:rsid w:val="00466894"/>
    <w:rsid w:val="004675D2"/>
    <w:rsid w:val="0046767E"/>
    <w:rsid w:val="00467E72"/>
    <w:rsid w:val="0047025D"/>
    <w:rsid w:val="0047026C"/>
    <w:rsid w:val="00470EBC"/>
    <w:rsid w:val="0047224F"/>
    <w:rsid w:val="0047246B"/>
    <w:rsid w:val="004726A1"/>
    <w:rsid w:val="00472883"/>
    <w:rsid w:val="004763BA"/>
    <w:rsid w:val="004764CE"/>
    <w:rsid w:val="00476557"/>
    <w:rsid w:val="00476BC5"/>
    <w:rsid w:val="00477A01"/>
    <w:rsid w:val="00477ED7"/>
    <w:rsid w:val="00480967"/>
    <w:rsid w:val="00482065"/>
    <w:rsid w:val="00482741"/>
    <w:rsid w:val="004827F3"/>
    <w:rsid w:val="00484572"/>
    <w:rsid w:val="0048504D"/>
    <w:rsid w:val="0048507A"/>
    <w:rsid w:val="004857B3"/>
    <w:rsid w:val="00485BED"/>
    <w:rsid w:val="0048603F"/>
    <w:rsid w:val="0049099C"/>
    <w:rsid w:val="0049157D"/>
    <w:rsid w:val="00491A88"/>
    <w:rsid w:val="00491B52"/>
    <w:rsid w:val="004939A0"/>
    <w:rsid w:val="00495CC7"/>
    <w:rsid w:val="00496741"/>
    <w:rsid w:val="004971A6"/>
    <w:rsid w:val="004A0537"/>
    <w:rsid w:val="004A1855"/>
    <w:rsid w:val="004A1A05"/>
    <w:rsid w:val="004A349E"/>
    <w:rsid w:val="004A3B4C"/>
    <w:rsid w:val="004A3D60"/>
    <w:rsid w:val="004A42E6"/>
    <w:rsid w:val="004A4C26"/>
    <w:rsid w:val="004A5444"/>
    <w:rsid w:val="004A603B"/>
    <w:rsid w:val="004A6F0A"/>
    <w:rsid w:val="004A7166"/>
    <w:rsid w:val="004A71DB"/>
    <w:rsid w:val="004A78DD"/>
    <w:rsid w:val="004B078E"/>
    <w:rsid w:val="004B1AE6"/>
    <w:rsid w:val="004B2D2B"/>
    <w:rsid w:val="004B2DC1"/>
    <w:rsid w:val="004B2E8E"/>
    <w:rsid w:val="004B35DB"/>
    <w:rsid w:val="004B402D"/>
    <w:rsid w:val="004B44CC"/>
    <w:rsid w:val="004B50BE"/>
    <w:rsid w:val="004B5508"/>
    <w:rsid w:val="004B6D66"/>
    <w:rsid w:val="004B7AC7"/>
    <w:rsid w:val="004C001B"/>
    <w:rsid w:val="004C0C98"/>
    <w:rsid w:val="004C0DDB"/>
    <w:rsid w:val="004C312F"/>
    <w:rsid w:val="004C4030"/>
    <w:rsid w:val="004C423F"/>
    <w:rsid w:val="004C4BAE"/>
    <w:rsid w:val="004C56A8"/>
    <w:rsid w:val="004C57E6"/>
    <w:rsid w:val="004C5C20"/>
    <w:rsid w:val="004C5CC4"/>
    <w:rsid w:val="004C67F6"/>
    <w:rsid w:val="004C724A"/>
    <w:rsid w:val="004C7A90"/>
    <w:rsid w:val="004C7D66"/>
    <w:rsid w:val="004C7F9F"/>
    <w:rsid w:val="004D083E"/>
    <w:rsid w:val="004D0A62"/>
    <w:rsid w:val="004D21EE"/>
    <w:rsid w:val="004D31C1"/>
    <w:rsid w:val="004D50DF"/>
    <w:rsid w:val="004D6046"/>
    <w:rsid w:val="004D6262"/>
    <w:rsid w:val="004D6657"/>
    <w:rsid w:val="004D6951"/>
    <w:rsid w:val="004D6F46"/>
    <w:rsid w:val="004D7E8F"/>
    <w:rsid w:val="004E0B2F"/>
    <w:rsid w:val="004E254B"/>
    <w:rsid w:val="004E2968"/>
    <w:rsid w:val="004E2A13"/>
    <w:rsid w:val="004E2AE7"/>
    <w:rsid w:val="004E2AF7"/>
    <w:rsid w:val="004E3251"/>
    <w:rsid w:val="004E3345"/>
    <w:rsid w:val="004E4A67"/>
    <w:rsid w:val="004E4D4C"/>
    <w:rsid w:val="004E564E"/>
    <w:rsid w:val="004E5D66"/>
    <w:rsid w:val="004E6C83"/>
    <w:rsid w:val="004E7D19"/>
    <w:rsid w:val="004F0C50"/>
    <w:rsid w:val="004F1190"/>
    <w:rsid w:val="004F123F"/>
    <w:rsid w:val="004F218B"/>
    <w:rsid w:val="004F36E3"/>
    <w:rsid w:val="004F3ADE"/>
    <w:rsid w:val="004F3B1F"/>
    <w:rsid w:val="004F46EC"/>
    <w:rsid w:val="004F4E23"/>
    <w:rsid w:val="004F5054"/>
    <w:rsid w:val="004F5AC0"/>
    <w:rsid w:val="004F5AD3"/>
    <w:rsid w:val="004F5C0E"/>
    <w:rsid w:val="004F661E"/>
    <w:rsid w:val="004F7570"/>
    <w:rsid w:val="004F7853"/>
    <w:rsid w:val="00500627"/>
    <w:rsid w:val="00501694"/>
    <w:rsid w:val="005027C8"/>
    <w:rsid w:val="00503A2A"/>
    <w:rsid w:val="00504779"/>
    <w:rsid w:val="00504B35"/>
    <w:rsid w:val="00504D06"/>
    <w:rsid w:val="0050569B"/>
    <w:rsid w:val="005056AA"/>
    <w:rsid w:val="0050722A"/>
    <w:rsid w:val="005100B5"/>
    <w:rsid w:val="0051057B"/>
    <w:rsid w:val="00511615"/>
    <w:rsid w:val="00513DD3"/>
    <w:rsid w:val="00513E89"/>
    <w:rsid w:val="00515510"/>
    <w:rsid w:val="0051577E"/>
    <w:rsid w:val="00516120"/>
    <w:rsid w:val="005174AB"/>
    <w:rsid w:val="00520F19"/>
    <w:rsid w:val="005210EE"/>
    <w:rsid w:val="00521529"/>
    <w:rsid w:val="00521A4A"/>
    <w:rsid w:val="00522160"/>
    <w:rsid w:val="00522FB4"/>
    <w:rsid w:val="00523048"/>
    <w:rsid w:val="00524009"/>
    <w:rsid w:val="005254A6"/>
    <w:rsid w:val="00525639"/>
    <w:rsid w:val="00525D2C"/>
    <w:rsid w:val="00526600"/>
    <w:rsid w:val="00526E50"/>
    <w:rsid w:val="00526F20"/>
    <w:rsid w:val="00527094"/>
    <w:rsid w:val="0052732F"/>
    <w:rsid w:val="005276B0"/>
    <w:rsid w:val="0053032D"/>
    <w:rsid w:val="005304F9"/>
    <w:rsid w:val="0053195B"/>
    <w:rsid w:val="00531D74"/>
    <w:rsid w:val="00533266"/>
    <w:rsid w:val="00533269"/>
    <w:rsid w:val="00533297"/>
    <w:rsid w:val="00533315"/>
    <w:rsid w:val="005345A2"/>
    <w:rsid w:val="00535A74"/>
    <w:rsid w:val="00536336"/>
    <w:rsid w:val="0053638A"/>
    <w:rsid w:val="00537587"/>
    <w:rsid w:val="00537FE0"/>
    <w:rsid w:val="00540C12"/>
    <w:rsid w:val="00541841"/>
    <w:rsid w:val="005418C2"/>
    <w:rsid w:val="00541A71"/>
    <w:rsid w:val="00542213"/>
    <w:rsid w:val="00542AA0"/>
    <w:rsid w:val="00542CE7"/>
    <w:rsid w:val="00543682"/>
    <w:rsid w:val="00544003"/>
    <w:rsid w:val="00545F26"/>
    <w:rsid w:val="00546781"/>
    <w:rsid w:val="0055030C"/>
    <w:rsid w:val="00550F42"/>
    <w:rsid w:val="00550F79"/>
    <w:rsid w:val="00551473"/>
    <w:rsid w:val="00551828"/>
    <w:rsid w:val="005519DB"/>
    <w:rsid w:val="00551E3B"/>
    <w:rsid w:val="0055243E"/>
    <w:rsid w:val="00552699"/>
    <w:rsid w:val="00553E3D"/>
    <w:rsid w:val="00554097"/>
    <w:rsid w:val="00554ADB"/>
    <w:rsid w:val="00554AF1"/>
    <w:rsid w:val="00554AFE"/>
    <w:rsid w:val="00555C4E"/>
    <w:rsid w:val="005604AA"/>
    <w:rsid w:val="00560628"/>
    <w:rsid w:val="00560B1B"/>
    <w:rsid w:val="00561092"/>
    <w:rsid w:val="005614D1"/>
    <w:rsid w:val="005619EA"/>
    <w:rsid w:val="00562949"/>
    <w:rsid w:val="00563AC1"/>
    <w:rsid w:val="00563FEB"/>
    <w:rsid w:val="00564AD3"/>
    <w:rsid w:val="00565546"/>
    <w:rsid w:val="00565B79"/>
    <w:rsid w:val="00565D8B"/>
    <w:rsid w:val="00566F8B"/>
    <w:rsid w:val="00567325"/>
    <w:rsid w:val="005673EF"/>
    <w:rsid w:val="00567444"/>
    <w:rsid w:val="0057027E"/>
    <w:rsid w:val="0057088A"/>
    <w:rsid w:val="00570B14"/>
    <w:rsid w:val="00571197"/>
    <w:rsid w:val="00571408"/>
    <w:rsid w:val="00573D9E"/>
    <w:rsid w:val="00574098"/>
    <w:rsid w:val="0057476B"/>
    <w:rsid w:val="00574803"/>
    <w:rsid w:val="00575FEA"/>
    <w:rsid w:val="00576A51"/>
    <w:rsid w:val="00582004"/>
    <w:rsid w:val="00583130"/>
    <w:rsid w:val="00583268"/>
    <w:rsid w:val="00583AD8"/>
    <w:rsid w:val="00584C23"/>
    <w:rsid w:val="00584D4A"/>
    <w:rsid w:val="00584DF1"/>
    <w:rsid w:val="00584F4A"/>
    <w:rsid w:val="00585909"/>
    <w:rsid w:val="00585B5A"/>
    <w:rsid w:val="00586507"/>
    <w:rsid w:val="00586A8A"/>
    <w:rsid w:val="00590438"/>
    <w:rsid w:val="005908D2"/>
    <w:rsid w:val="00590EC0"/>
    <w:rsid w:val="00591375"/>
    <w:rsid w:val="00595128"/>
    <w:rsid w:val="00595A3C"/>
    <w:rsid w:val="0059641D"/>
    <w:rsid w:val="005A0916"/>
    <w:rsid w:val="005A1FB1"/>
    <w:rsid w:val="005A2575"/>
    <w:rsid w:val="005A297A"/>
    <w:rsid w:val="005A2B62"/>
    <w:rsid w:val="005A2D52"/>
    <w:rsid w:val="005A32AB"/>
    <w:rsid w:val="005A4F47"/>
    <w:rsid w:val="005A64A1"/>
    <w:rsid w:val="005A6DEA"/>
    <w:rsid w:val="005A74CE"/>
    <w:rsid w:val="005B03AA"/>
    <w:rsid w:val="005B10E5"/>
    <w:rsid w:val="005B18F3"/>
    <w:rsid w:val="005B5CBA"/>
    <w:rsid w:val="005B72B2"/>
    <w:rsid w:val="005B7B29"/>
    <w:rsid w:val="005C0495"/>
    <w:rsid w:val="005C145B"/>
    <w:rsid w:val="005C146F"/>
    <w:rsid w:val="005C1491"/>
    <w:rsid w:val="005C1F62"/>
    <w:rsid w:val="005C2162"/>
    <w:rsid w:val="005C2265"/>
    <w:rsid w:val="005C2EAD"/>
    <w:rsid w:val="005C30EF"/>
    <w:rsid w:val="005C36D2"/>
    <w:rsid w:val="005C4158"/>
    <w:rsid w:val="005C5A01"/>
    <w:rsid w:val="005C631F"/>
    <w:rsid w:val="005C6CCB"/>
    <w:rsid w:val="005C71C7"/>
    <w:rsid w:val="005C79D8"/>
    <w:rsid w:val="005D06B5"/>
    <w:rsid w:val="005D0C13"/>
    <w:rsid w:val="005D0E02"/>
    <w:rsid w:val="005D2248"/>
    <w:rsid w:val="005D2786"/>
    <w:rsid w:val="005D302F"/>
    <w:rsid w:val="005D331A"/>
    <w:rsid w:val="005D3C77"/>
    <w:rsid w:val="005D404B"/>
    <w:rsid w:val="005D466F"/>
    <w:rsid w:val="005D5365"/>
    <w:rsid w:val="005D57D3"/>
    <w:rsid w:val="005D5DF4"/>
    <w:rsid w:val="005D63FF"/>
    <w:rsid w:val="005D6772"/>
    <w:rsid w:val="005D74E4"/>
    <w:rsid w:val="005D79E4"/>
    <w:rsid w:val="005D7AF3"/>
    <w:rsid w:val="005D7B9C"/>
    <w:rsid w:val="005D7EA4"/>
    <w:rsid w:val="005E01C6"/>
    <w:rsid w:val="005E0318"/>
    <w:rsid w:val="005E0FE3"/>
    <w:rsid w:val="005E2063"/>
    <w:rsid w:val="005E2679"/>
    <w:rsid w:val="005E2A65"/>
    <w:rsid w:val="005E2AA3"/>
    <w:rsid w:val="005E3AF7"/>
    <w:rsid w:val="005E3B25"/>
    <w:rsid w:val="005E413D"/>
    <w:rsid w:val="005E50A9"/>
    <w:rsid w:val="005E52EC"/>
    <w:rsid w:val="005E59CB"/>
    <w:rsid w:val="005E7B4F"/>
    <w:rsid w:val="005E7EEF"/>
    <w:rsid w:val="005F09A2"/>
    <w:rsid w:val="005F2819"/>
    <w:rsid w:val="005F475A"/>
    <w:rsid w:val="005F51D1"/>
    <w:rsid w:val="005F5D0D"/>
    <w:rsid w:val="005F6EC1"/>
    <w:rsid w:val="005F79D8"/>
    <w:rsid w:val="005F7C4B"/>
    <w:rsid w:val="006008B3"/>
    <w:rsid w:val="006014ED"/>
    <w:rsid w:val="00601BCD"/>
    <w:rsid w:val="00602696"/>
    <w:rsid w:val="0060318D"/>
    <w:rsid w:val="0060329D"/>
    <w:rsid w:val="00603C1F"/>
    <w:rsid w:val="00604094"/>
    <w:rsid w:val="00604262"/>
    <w:rsid w:val="00604821"/>
    <w:rsid w:val="006062F0"/>
    <w:rsid w:val="00611218"/>
    <w:rsid w:val="00611B87"/>
    <w:rsid w:val="0061255D"/>
    <w:rsid w:val="00612945"/>
    <w:rsid w:val="00612EBA"/>
    <w:rsid w:val="0061320B"/>
    <w:rsid w:val="00613D2C"/>
    <w:rsid w:val="00614729"/>
    <w:rsid w:val="00614E92"/>
    <w:rsid w:val="00617432"/>
    <w:rsid w:val="0061783B"/>
    <w:rsid w:val="006208B9"/>
    <w:rsid w:val="00620D77"/>
    <w:rsid w:val="0062114B"/>
    <w:rsid w:val="00621BF6"/>
    <w:rsid w:val="006222E1"/>
    <w:rsid w:val="00623337"/>
    <w:rsid w:val="00623515"/>
    <w:rsid w:val="006245C1"/>
    <w:rsid w:val="00624C79"/>
    <w:rsid w:val="00624EC5"/>
    <w:rsid w:val="00626038"/>
    <w:rsid w:val="00626C78"/>
    <w:rsid w:val="00627408"/>
    <w:rsid w:val="0063042B"/>
    <w:rsid w:val="00630491"/>
    <w:rsid w:val="006305C1"/>
    <w:rsid w:val="006306BC"/>
    <w:rsid w:val="00631B6C"/>
    <w:rsid w:val="00631CE0"/>
    <w:rsid w:val="0063308C"/>
    <w:rsid w:val="006349C4"/>
    <w:rsid w:val="00634FF6"/>
    <w:rsid w:val="00635A8F"/>
    <w:rsid w:val="00636017"/>
    <w:rsid w:val="006360A8"/>
    <w:rsid w:val="00637EB6"/>
    <w:rsid w:val="00637EFD"/>
    <w:rsid w:val="00640877"/>
    <w:rsid w:val="0064213D"/>
    <w:rsid w:val="0064280A"/>
    <w:rsid w:val="00643D99"/>
    <w:rsid w:val="00643E39"/>
    <w:rsid w:val="006442E9"/>
    <w:rsid w:val="006462D1"/>
    <w:rsid w:val="00647BAF"/>
    <w:rsid w:val="0065207E"/>
    <w:rsid w:val="0065214E"/>
    <w:rsid w:val="00652CD3"/>
    <w:rsid w:val="00653C04"/>
    <w:rsid w:val="00653CDE"/>
    <w:rsid w:val="00653E94"/>
    <w:rsid w:val="00653F5B"/>
    <w:rsid w:val="0065465C"/>
    <w:rsid w:val="00655283"/>
    <w:rsid w:val="006554BB"/>
    <w:rsid w:val="00655901"/>
    <w:rsid w:val="006564AD"/>
    <w:rsid w:val="006565E3"/>
    <w:rsid w:val="00657F37"/>
    <w:rsid w:val="00660986"/>
    <w:rsid w:val="00660FE5"/>
    <w:rsid w:val="00661AD7"/>
    <w:rsid w:val="00661EAF"/>
    <w:rsid w:val="006621C1"/>
    <w:rsid w:val="006624C2"/>
    <w:rsid w:val="00662954"/>
    <w:rsid w:val="00662F4A"/>
    <w:rsid w:val="00663569"/>
    <w:rsid w:val="0066530F"/>
    <w:rsid w:val="00665D7E"/>
    <w:rsid w:val="00666303"/>
    <w:rsid w:val="006669FC"/>
    <w:rsid w:val="006700B1"/>
    <w:rsid w:val="00670E9D"/>
    <w:rsid w:val="006724E5"/>
    <w:rsid w:val="00672701"/>
    <w:rsid w:val="00673444"/>
    <w:rsid w:val="00673701"/>
    <w:rsid w:val="006744EB"/>
    <w:rsid w:val="006746CA"/>
    <w:rsid w:val="0067497C"/>
    <w:rsid w:val="00675444"/>
    <w:rsid w:val="00675881"/>
    <w:rsid w:val="006771EF"/>
    <w:rsid w:val="0067735F"/>
    <w:rsid w:val="00677466"/>
    <w:rsid w:val="00680A87"/>
    <w:rsid w:val="00680D96"/>
    <w:rsid w:val="00680DEC"/>
    <w:rsid w:val="00681057"/>
    <w:rsid w:val="00683153"/>
    <w:rsid w:val="00683199"/>
    <w:rsid w:val="00683440"/>
    <w:rsid w:val="006837F5"/>
    <w:rsid w:val="0068399C"/>
    <w:rsid w:val="006839EE"/>
    <w:rsid w:val="00683F4D"/>
    <w:rsid w:val="006856BB"/>
    <w:rsid w:val="0068615C"/>
    <w:rsid w:val="00686242"/>
    <w:rsid w:val="00686308"/>
    <w:rsid w:val="00687B44"/>
    <w:rsid w:val="0069047B"/>
    <w:rsid w:val="006918AF"/>
    <w:rsid w:val="0069216A"/>
    <w:rsid w:val="0069257D"/>
    <w:rsid w:val="006929F5"/>
    <w:rsid w:val="00692CE0"/>
    <w:rsid w:val="00694E7C"/>
    <w:rsid w:val="00696222"/>
    <w:rsid w:val="006965F7"/>
    <w:rsid w:val="0069674E"/>
    <w:rsid w:val="00696EA4"/>
    <w:rsid w:val="006975D8"/>
    <w:rsid w:val="006A01B3"/>
    <w:rsid w:val="006A1C88"/>
    <w:rsid w:val="006A3923"/>
    <w:rsid w:val="006A3C54"/>
    <w:rsid w:val="006A52BD"/>
    <w:rsid w:val="006A6621"/>
    <w:rsid w:val="006A708C"/>
    <w:rsid w:val="006A779C"/>
    <w:rsid w:val="006A7876"/>
    <w:rsid w:val="006A7998"/>
    <w:rsid w:val="006B026A"/>
    <w:rsid w:val="006B0BB4"/>
    <w:rsid w:val="006B0C2C"/>
    <w:rsid w:val="006B0DBE"/>
    <w:rsid w:val="006B0E83"/>
    <w:rsid w:val="006B1EC0"/>
    <w:rsid w:val="006B29F9"/>
    <w:rsid w:val="006B313B"/>
    <w:rsid w:val="006B3A1D"/>
    <w:rsid w:val="006B5DA7"/>
    <w:rsid w:val="006B5E68"/>
    <w:rsid w:val="006B5E9C"/>
    <w:rsid w:val="006B6469"/>
    <w:rsid w:val="006B6BA9"/>
    <w:rsid w:val="006B7C57"/>
    <w:rsid w:val="006B7F78"/>
    <w:rsid w:val="006C01F0"/>
    <w:rsid w:val="006C114C"/>
    <w:rsid w:val="006C2114"/>
    <w:rsid w:val="006C224B"/>
    <w:rsid w:val="006C325C"/>
    <w:rsid w:val="006C3BEC"/>
    <w:rsid w:val="006C4409"/>
    <w:rsid w:val="006C455B"/>
    <w:rsid w:val="006C46C0"/>
    <w:rsid w:val="006C48F5"/>
    <w:rsid w:val="006C4CA0"/>
    <w:rsid w:val="006C57DB"/>
    <w:rsid w:val="006C75BA"/>
    <w:rsid w:val="006C7DFE"/>
    <w:rsid w:val="006D0012"/>
    <w:rsid w:val="006D0216"/>
    <w:rsid w:val="006D03FA"/>
    <w:rsid w:val="006D04F3"/>
    <w:rsid w:val="006D0A74"/>
    <w:rsid w:val="006D0CD7"/>
    <w:rsid w:val="006D214B"/>
    <w:rsid w:val="006D230A"/>
    <w:rsid w:val="006D32C5"/>
    <w:rsid w:val="006D3E94"/>
    <w:rsid w:val="006D521E"/>
    <w:rsid w:val="006D5DF2"/>
    <w:rsid w:val="006D69E7"/>
    <w:rsid w:val="006D6DDF"/>
    <w:rsid w:val="006E03BF"/>
    <w:rsid w:val="006E0949"/>
    <w:rsid w:val="006E0FF0"/>
    <w:rsid w:val="006E153F"/>
    <w:rsid w:val="006E2D58"/>
    <w:rsid w:val="006E3CC8"/>
    <w:rsid w:val="006E4300"/>
    <w:rsid w:val="006E4547"/>
    <w:rsid w:val="006E4C38"/>
    <w:rsid w:val="006E5302"/>
    <w:rsid w:val="006E5805"/>
    <w:rsid w:val="006E58BC"/>
    <w:rsid w:val="006E6207"/>
    <w:rsid w:val="006E6B9B"/>
    <w:rsid w:val="006E707A"/>
    <w:rsid w:val="006E7BD3"/>
    <w:rsid w:val="006E7F3B"/>
    <w:rsid w:val="006F082F"/>
    <w:rsid w:val="006F19AC"/>
    <w:rsid w:val="006F250E"/>
    <w:rsid w:val="006F27EE"/>
    <w:rsid w:val="006F464B"/>
    <w:rsid w:val="006F47E6"/>
    <w:rsid w:val="006F4B26"/>
    <w:rsid w:val="006F4ED0"/>
    <w:rsid w:val="006F6221"/>
    <w:rsid w:val="006F634F"/>
    <w:rsid w:val="006F6369"/>
    <w:rsid w:val="006F76C5"/>
    <w:rsid w:val="006F7763"/>
    <w:rsid w:val="006F7ECC"/>
    <w:rsid w:val="00700648"/>
    <w:rsid w:val="00703122"/>
    <w:rsid w:val="0070324D"/>
    <w:rsid w:val="007042EF"/>
    <w:rsid w:val="0070566F"/>
    <w:rsid w:val="007068E3"/>
    <w:rsid w:val="00707082"/>
    <w:rsid w:val="007070F4"/>
    <w:rsid w:val="00707B9A"/>
    <w:rsid w:val="00710E0D"/>
    <w:rsid w:val="00712128"/>
    <w:rsid w:val="007125F3"/>
    <w:rsid w:val="00712ADC"/>
    <w:rsid w:val="00713642"/>
    <w:rsid w:val="00713EF3"/>
    <w:rsid w:val="007141D6"/>
    <w:rsid w:val="00714D61"/>
    <w:rsid w:val="007157B5"/>
    <w:rsid w:val="00715EA8"/>
    <w:rsid w:val="00716751"/>
    <w:rsid w:val="00716D0C"/>
    <w:rsid w:val="00716FD4"/>
    <w:rsid w:val="00717CBD"/>
    <w:rsid w:val="00717EC6"/>
    <w:rsid w:val="00717FA1"/>
    <w:rsid w:val="007200CB"/>
    <w:rsid w:val="007200FF"/>
    <w:rsid w:val="00720E1C"/>
    <w:rsid w:val="00720FA9"/>
    <w:rsid w:val="007212AF"/>
    <w:rsid w:val="0072213B"/>
    <w:rsid w:val="007226D5"/>
    <w:rsid w:val="00723C36"/>
    <w:rsid w:val="00724153"/>
    <w:rsid w:val="00724406"/>
    <w:rsid w:val="00726010"/>
    <w:rsid w:val="00726E13"/>
    <w:rsid w:val="00730B15"/>
    <w:rsid w:val="00731BA4"/>
    <w:rsid w:val="0073201C"/>
    <w:rsid w:val="007333B5"/>
    <w:rsid w:val="007343E4"/>
    <w:rsid w:val="007363E1"/>
    <w:rsid w:val="00736424"/>
    <w:rsid w:val="0073704B"/>
    <w:rsid w:val="00737202"/>
    <w:rsid w:val="00737ABF"/>
    <w:rsid w:val="00740383"/>
    <w:rsid w:val="00740FAA"/>
    <w:rsid w:val="007418B6"/>
    <w:rsid w:val="00741C9D"/>
    <w:rsid w:val="00741D22"/>
    <w:rsid w:val="00741F76"/>
    <w:rsid w:val="00742A8C"/>
    <w:rsid w:val="007438E5"/>
    <w:rsid w:val="00743D76"/>
    <w:rsid w:val="00745124"/>
    <w:rsid w:val="00746945"/>
    <w:rsid w:val="00747EEC"/>
    <w:rsid w:val="007500AA"/>
    <w:rsid w:val="00750300"/>
    <w:rsid w:val="0075091B"/>
    <w:rsid w:val="00750A51"/>
    <w:rsid w:val="00750EB1"/>
    <w:rsid w:val="00750F4F"/>
    <w:rsid w:val="007529B1"/>
    <w:rsid w:val="00753517"/>
    <w:rsid w:val="00754303"/>
    <w:rsid w:val="00754BA2"/>
    <w:rsid w:val="00754ED9"/>
    <w:rsid w:val="00755125"/>
    <w:rsid w:val="007560FD"/>
    <w:rsid w:val="00756689"/>
    <w:rsid w:val="00756D03"/>
    <w:rsid w:val="007571D3"/>
    <w:rsid w:val="00760840"/>
    <w:rsid w:val="0076086F"/>
    <w:rsid w:val="00760951"/>
    <w:rsid w:val="00761812"/>
    <w:rsid w:val="0076323D"/>
    <w:rsid w:val="0076328F"/>
    <w:rsid w:val="007635AD"/>
    <w:rsid w:val="00763CDD"/>
    <w:rsid w:val="0076444A"/>
    <w:rsid w:val="00766028"/>
    <w:rsid w:val="0076625C"/>
    <w:rsid w:val="007663CE"/>
    <w:rsid w:val="0076684E"/>
    <w:rsid w:val="00767D1A"/>
    <w:rsid w:val="007708CB"/>
    <w:rsid w:val="007714F4"/>
    <w:rsid w:val="00772340"/>
    <w:rsid w:val="00773577"/>
    <w:rsid w:val="00773FA7"/>
    <w:rsid w:val="0077407B"/>
    <w:rsid w:val="00774938"/>
    <w:rsid w:val="00775E1E"/>
    <w:rsid w:val="00777678"/>
    <w:rsid w:val="00777EC3"/>
    <w:rsid w:val="00781C12"/>
    <w:rsid w:val="007820E2"/>
    <w:rsid w:val="0078382D"/>
    <w:rsid w:val="00784F61"/>
    <w:rsid w:val="00785A4E"/>
    <w:rsid w:val="0078646A"/>
    <w:rsid w:val="00786CB0"/>
    <w:rsid w:val="00787513"/>
    <w:rsid w:val="00787F8D"/>
    <w:rsid w:val="007902BB"/>
    <w:rsid w:val="0079597A"/>
    <w:rsid w:val="00795A6E"/>
    <w:rsid w:val="007960D7"/>
    <w:rsid w:val="00796869"/>
    <w:rsid w:val="00796A5E"/>
    <w:rsid w:val="00796D71"/>
    <w:rsid w:val="00796E16"/>
    <w:rsid w:val="007974FE"/>
    <w:rsid w:val="007A0888"/>
    <w:rsid w:val="007A3340"/>
    <w:rsid w:val="007A36BA"/>
    <w:rsid w:val="007A38D8"/>
    <w:rsid w:val="007A3A9C"/>
    <w:rsid w:val="007A3BB8"/>
    <w:rsid w:val="007A4C07"/>
    <w:rsid w:val="007A4C74"/>
    <w:rsid w:val="007A5C98"/>
    <w:rsid w:val="007A60A4"/>
    <w:rsid w:val="007A6F0D"/>
    <w:rsid w:val="007A7F7D"/>
    <w:rsid w:val="007B020E"/>
    <w:rsid w:val="007B0370"/>
    <w:rsid w:val="007B0654"/>
    <w:rsid w:val="007B0FEA"/>
    <w:rsid w:val="007B13AB"/>
    <w:rsid w:val="007B17F4"/>
    <w:rsid w:val="007B196C"/>
    <w:rsid w:val="007B3D1C"/>
    <w:rsid w:val="007B3FED"/>
    <w:rsid w:val="007B450B"/>
    <w:rsid w:val="007B4735"/>
    <w:rsid w:val="007B51A0"/>
    <w:rsid w:val="007B52CD"/>
    <w:rsid w:val="007B5466"/>
    <w:rsid w:val="007B5469"/>
    <w:rsid w:val="007B57E2"/>
    <w:rsid w:val="007B5E6F"/>
    <w:rsid w:val="007B5FFA"/>
    <w:rsid w:val="007B768A"/>
    <w:rsid w:val="007B7743"/>
    <w:rsid w:val="007B7CAF"/>
    <w:rsid w:val="007C043C"/>
    <w:rsid w:val="007C06D4"/>
    <w:rsid w:val="007C06D5"/>
    <w:rsid w:val="007C074B"/>
    <w:rsid w:val="007C083F"/>
    <w:rsid w:val="007C0DC0"/>
    <w:rsid w:val="007C2A22"/>
    <w:rsid w:val="007C31F4"/>
    <w:rsid w:val="007C3AFD"/>
    <w:rsid w:val="007C3E45"/>
    <w:rsid w:val="007C4E81"/>
    <w:rsid w:val="007C4FE9"/>
    <w:rsid w:val="007C5028"/>
    <w:rsid w:val="007C612C"/>
    <w:rsid w:val="007C634B"/>
    <w:rsid w:val="007C6694"/>
    <w:rsid w:val="007D115C"/>
    <w:rsid w:val="007D36A8"/>
    <w:rsid w:val="007D4693"/>
    <w:rsid w:val="007D47CE"/>
    <w:rsid w:val="007D60A1"/>
    <w:rsid w:val="007D68E5"/>
    <w:rsid w:val="007D743C"/>
    <w:rsid w:val="007D7A54"/>
    <w:rsid w:val="007D7E87"/>
    <w:rsid w:val="007D7ED8"/>
    <w:rsid w:val="007D7EE0"/>
    <w:rsid w:val="007E069E"/>
    <w:rsid w:val="007E10AA"/>
    <w:rsid w:val="007E16F4"/>
    <w:rsid w:val="007E1D28"/>
    <w:rsid w:val="007E236C"/>
    <w:rsid w:val="007E2C41"/>
    <w:rsid w:val="007E30D5"/>
    <w:rsid w:val="007E449A"/>
    <w:rsid w:val="007E54CB"/>
    <w:rsid w:val="007E55C2"/>
    <w:rsid w:val="007E561E"/>
    <w:rsid w:val="007E5C99"/>
    <w:rsid w:val="007E625F"/>
    <w:rsid w:val="007E6781"/>
    <w:rsid w:val="007E7D5F"/>
    <w:rsid w:val="007E7F0F"/>
    <w:rsid w:val="007F05BB"/>
    <w:rsid w:val="007F12E4"/>
    <w:rsid w:val="007F1322"/>
    <w:rsid w:val="007F13C7"/>
    <w:rsid w:val="007F25A6"/>
    <w:rsid w:val="007F2C18"/>
    <w:rsid w:val="007F2FC5"/>
    <w:rsid w:val="007F3FD7"/>
    <w:rsid w:val="007F4355"/>
    <w:rsid w:val="007F4EEE"/>
    <w:rsid w:val="007F52FD"/>
    <w:rsid w:val="007F5B3C"/>
    <w:rsid w:val="007F5EA5"/>
    <w:rsid w:val="007F76D7"/>
    <w:rsid w:val="007F7B4E"/>
    <w:rsid w:val="0080092D"/>
    <w:rsid w:val="00800A7F"/>
    <w:rsid w:val="00800BF2"/>
    <w:rsid w:val="00801BB3"/>
    <w:rsid w:val="0080201F"/>
    <w:rsid w:val="008020E1"/>
    <w:rsid w:val="008023B9"/>
    <w:rsid w:val="0080252F"/>
    <w:rsid w:val="0080262F"/>
    <w:rsid w:val="00802B2D"/>
    <w:rsid w:val="00802CD6"/>
    <w:rsid w:val="0080334D"/>
    <w:rsid w:val="0080361E"/>
    <w:rsid w:val="00803CE1"/>
    <w:rsid w:val="008042AD"/>
    <w:rsid w:val="00804B1C"/>
    <w:rsid w:val="008053DE"/>
    <w:rsid w:val="00805850"/>
    <w:rsid w:val="008064F9"/>
    <w:rsid w:val="00806EAE"/>
    <w:rsid w:val="00807FAA"/>
    <w:rsid w:val="0081011D"/>
    <w:rsid w:val="00810E1D"/>
    <w:rsid w:val="00811BF9"/>
    <w:rsid w:val="00812757"/>
    <w:rsid w:val="00813A6E"/>
    <w:rsid w:val="008157F0"/>
    <w:rsid w:val="008162DC"/>
    <w:rsid w:val="00817260"/>
    <w:rsid w:val="00820702"/>
    <w:rsid w:val="0082161C"/>
    <w:rsid w:val="00822CDF"/>
    <w:rsid w:val="00822FD6"/>
    <w:rsid w:val="008231F9"/>
    <w:rsid w:val="00825238"/>
    <w:rsid w:val="008255B1"/>
    <w:rsid w:val="008261A8"/>
    <w:rsid w:val="00826600"/>
    <w:rsid w:val="00826D84"/>
    <w:rsid w:val="00827937"/>
    <w:rsid w:val="00827EE5"/>
    <w:rsid w:val="008310E5"/>
    <w:rsid w:val="008317B4"/>
    <w:rsid w:val="0083302D"/>
    <w:rsid w:val="00833CB0"/>
    <w:rsid w:val="008345DB"/>
    <w:rsid w:val="00834AC2"/>
    <w:rsid w:val="00835D4F"/>
    <w:rsid w:val="008361A5"/>
    <w:rsid w:val="00837100"/>
    <w:rsid w:val="008374B1"/>
    <w:rsid w:val="00837AAE"/>
    <w:rsid w:val="008404C8"/>
    <w:rsid w:val="00840774"/>
    <w:rsid w:val="00840812"/>
    <w:rsid w:val="0084111C"/>
    <w:rsid w:val="0084144B"/>
    <w:rsid w:val="00841EFD"/>
    <w:rsid w:val="00842644"/>
    <w:rsid w:val="00842F72"/>
    <w:rsid w:val="008438E7"/>
    <w:rsid w:val="00843E2D"/>
    <w:rsid w:val="0084403E"/>
    <w:rsid w:val="008455E3"/>
    <w:rsid w:val="0084569E"/>
    <w:rsid w:val="00846E23"/>
    <w:rsid w:val="00847356"/>
    <w:rsid w:val="00847E7C"/>
    <w:rsid w:val="00850A02"/>
    <w:rsid w:val="00851241"/>
    <w:rsid w:val="00851629"/>
    <w:rsid w:val="0085174B"/>
    <w:rsid w:val="00852021"/>
    <w:rsid w:val="00852199"/>
    <w:rsid w:val="008522B7"/>
    <w:rsid w:val="00852EAF"/>
    <w:rsid w:val="0085530A"/>
    <w:rsid w:val="00855878"/>
    <w:rsid w:val="00856021"/>
    <w:rsid w:val="00856494"/>
    <w:rsid w:val="00857564"/>
    <w:rsid w:val="00857AF3"/>
    <w:rsid w:val="00861200"/>
    <w:rsid w:val="00861BBE"/>
    <w:rsid w:val="0086327A"/>
    <w:rsid w:val="00863573"/>
    <w:rsid w:val="00863943"/>
    <w:rsid w:val="00864053"/>
    <w:rsid w:val="00864B0C"/>
    <w:rsid w:val="00864ED9"/>
    <w:rsid w:val="008650B5"/>
    <w:rsid w:val="00866173"/>
    <w:rsid w:val="00866A66"/>
    <w:rsid w:val="00867352"/>
    <w:rsid w:val="00867478"/>
    <w:rsid w:val="008676E4"/>
    <w:rsid w:val="008717A7"/>
    <w:rsid w:val="00871E88"/>
    <w:rsid w:val="0087255D"/>
    <w:rsid w:val="00873C59"/>
    <w:rsid w:val="0087448F"/>
    <w:rsid w:val="00874E73"/>
    <w:rsid w:val="00876459"/>
    <w:rsid w:val="00876CF1"/>
    <w:rsid w:val="00876FF3"/>
    <w:rsid w:val="00877148"/>
    <w:rsid w:val="00877644"/>
    <w:rsid w:val="00877AED"/>
    <w:rsid w:val="00877CB9"/>
    <w:rsid w:val="00877DCC"/>
    <w:rsid w:val="008809D7"/>
    <w:rsid w:val="00881375"/>
    <w:rsid w:val="00881469"/>
    <w:rsid w:val="008831B0"/>
    <w:rsid w:val="00883370"/>
    <w:rsid w:val="0088386A"/>
    <w:rsid w:val="00883E0C"/>
    <w:rsid w:val="0088472E"/>
    <w:rsid w:val="00884AAE"/>
    <w:rsid w:val="00884F85"/>
    <w:rsid w:val="00884FAB"/>
    <w:rsid w:val="0088619F"/>
    <w:rsid w:val="00886521"/>
    <w:rsid w:val="00886CF4"/>
    <w:rsid w:val="008876EA"/>
    <w:rsid w:val="00887778"/>
    <w:rsid w:val="00887F53"/>
    <w:rsid w:val="008914B8"/>
    <w:rsid w:val="00892156"/>
    <w:rsid w:val="008936B0"/>
    <w:rsid w:val="00894095"/>
    <w:rsid w:val="00894543"/>
    <w:rsid w:val="00894B40"/>
    <w:rsid w:val="00895D06"/>
    <w:rsid w:val="00897331"/>
    <w:rsid w:val="008979A3"/>
    <w:rsid w:val="008A0341"/>
    <w:rsid w:val="008A0BD8"/>
    <w:rsid w:val="008A0CDC"/>
    <w:rsid w:val="008A1836"/>
    <w:rsid w:val="008A2101"/>
    <w:rsid w:val="008A22A5"/>
    <w:rsid w:val="008A2E8A"/>
    <w:rsid w:val="008A4488"/>
    <w:rsid w:val="008A4BB1"/>
    <w:rsid w:val="008A521F"/>
    <w:rsid w:val="008A63BF"/>
    <w:rsid w:val="008A6660"/>
    <w:rsid w:val="008A6CA9"/>
    <w:rsid w:val="008A6CE0"/>
    <w:rsid w:val="008A7836"/>
    <w:rsid w:val="008A785A"/>
    <w:rsid w:val="008B0756"/>
    <w:rsid w:val="008B0A5F"/>
    <w:rsid w:val="008B0AD6"/>
    <w:rsid w:val="008B14BC"/>
    <w:rsid w:val="008B1573"/>
    <w:rsid w:val="008B1CFE"/>
    <w:rsid w:val="008B2EFA"/>
    <w:rsid w:val="008B3051"/>
    <w:rsid w:val="008B3065"/>
    <w:rsid w:val="008B38CB"/>
    <w:rsid w:val="008B4734"/>
    <w:rsid w:val="008B4F71"/>
    <w:rsid w:val="008B6677"/>
    <w:rsid w:val="008B6FC6"/>
    <w:rsid w:val="008B753C"/>
    <w:rsid w:val="008B7623"/>
    <w:rsid w:val="008C0113"/>
    <w:rsid w:val="008C0A46"/>
    <w:rsid w:val="008C2FCC"/>
    <w:rsid w:val="008C427C"/>
    <w:rsid w:val="008C5A20"/>
    <w:rsid w:val="008C74E4"/>
    <w:rsid w:val="008D0443"/>
    <w:rsid w:val="008D1CC8"/>
    <w:rsid w:val="008D23BF"/>
    <w:rsid w:val="008D29B9"/>
    <w:rsid w:val="008D396D"/>
    <w:rsid w:val="008D4355"/>
    <w:rsid w:val="008D4EE5"/>
    <w:rsid w:val="008D5052"/>
    <w:rsid w:val="008D60DB"/>
    <w:rsid w:val="008D6D82"/>
    <w:rsid w:val="008D77A7"/>
    <w:rsid w:val="008D77EA"/>
    <w:rsid w:val="008D788B"/>
    <w:rsid w:val="008D7B82"/>
    <w:rsid w:val="008E004A"/>
    <w:rsid w:val="008E01F8"/>
    <w:rsid w:val="008E024A"/>
    <w:rsid w:val="008E0A9D"/>
    <w:rsid w:val="008E10E3"/>
    <w:rsid w:val="008E151E"/>
    <w:rsid w:val="008E17C2"/>
    <w:rsid w:val="008E19D7"/>
    <w:rsid w:val="008E1B16"/>
    <w:rsid w:val="008E1E40"/>
    <w:rsid w:val="008E1FE4"/>
    <w:rsid w:val="008E2D6C"/>
    <w:rsid w:val="008E2D8A"/>
    <w:rsid w:val="008E3C39"/>
    <w:rsid w:val="008E3FFF"/>
    <w:rsid w:val="008E5624"/>
    <w:rsid w:val="008E5A9A"/>
    <w:rsid w:val="008E6693"/>
    <w:rsid w:val="008E77F9"/>
    <w:rsid w:val="008E7CE1"/>
    <w:rsid w:val="008F0799"/>
    <w:rsid w:val="008F1076"/>
    <w:rsid w:val="008F1364"/>
    <w:rsid w:val="008F1B06"/>
    <w:rsid w:val="008F24D8"/>
    <w:rsid w:val="008F3236"/>
    <w:rsid w:val="008F39A8"/>
    <w:rsid w:val="008F3B42"/>
    <w:rsid w:val="008F547E"/>
    <w:rsid w:val="008F549E"/>
    <w:rsid w:val="008F5AA3"/>
    <w:rsid w:val="008F783D"/>
    <w:rsid w:val="008F7A2C"/>
    <w:rsid w:val="0090151B"/>
    <w:rsid w:val="00901F13"/>
    <w:rsid w:val="0090257F"/>
    <w:rsid w:val="009038DB"/>
    <w:rsid w:val="00904FDC"/>
    <w:rsid w:val="00905381"/>
    <w:rsid w:val="00905895"/>
    <w:rsid w:val="00906409"/>
    <w:rsid w:val="00906771"/>
    <w:rsid w:val="00906F52"/>
    <w:rsid w:val="009074F1"/>
    <w:rsid w:val="00910871"/>
    <w:rsid w:val="009126DC"/>
    <w:rsid w:val="00913296"/>
    <w:rsid w:val="00913833"/>
    <w:rsid w:val="0091403B"/>
    <w:rsid w:val="0091561A"/>
    <w:rsid w:val="00916878"/>
    <w:rsid w:val="00917A93"/>
    <w:rsid w:val="00920E37"/>
    <w:rsid w:val="00921E53"/>
    <w:rsid w:val="00924412"/>
    <w:rsid w:val="00924762"/>
    <w:rsid w:val="009247D6"/>
    <w:rsid w:val="00924A93"/>
    <w:rsid w:val="00924DEB"/>
    <w:rsid w:val="00924E35"/>
    <w:rsid w:val="009257FC"/>
    <w:rsid w:val="00925B1A"/>
    <w:rsid w:val="00926DE1"/>
    <w:rsid w:val="00927C42"/>
    <w:rsid w:val="00930B4D"/>
    <w:rsid w:val="009317CD"/>
    <w:rsid w:val="00932498"/>
    <w:rsid w:val="0093356F"/>
    <w:rsid w:val="009336C5"/>
    <w:rsid w:val="00933A52"/>
    <w:rsid w:val="00933A8E"/>
    <w:rsid w:val="0093413C"/>
    <w:rsid w:val="00934373"/>
    <w:rsid w:val="009346AB"/>
    <w:rsid w:val="009358C0"/>
    <w:rsid w:val="0093637A"/>
    <w:rsid w:val="00936499"/>
    <w:rsid w:val="00936594"/>
    <w:rsid w:val="009371C0"/>
    <w:rsid w:val="00937325"/>
    <w:rsid w:val="00937540"/>
    <w:rsid w:val="009378E3"/>
    <w:rsid w:val="00940D77"/>
    <w:rsid w:val="00940ECF"/>
    <w:rsid w:val="00941464"/>
    <w:rsid w:val="009418CD"/>
    <w:rsid w:val="00941F40"/>
    <w:rsid w:val="0094247F"/>
    <w:rsid w:val="00943522"/>
    <w:rsid w:val="00943B62"/>
    <w:rsid w:val="00944DB5"/>
    <w:rsid w:val="00946384"/>
    <w:rsid w:val="00946549"/>
    <w:rsid w:val="0094659B"/>
    <w:rsid w:val="009470D7"/>
    <w:rsid w:val="009473C3"/>
    <w:rsid w:val="0095160C"/>
    <w:rsid w:val="009521C6"/>
    <w:rsid w:val="00952D2E"/>
    <w:rsid w:val="00953A69"/>
    <w:rsid w:val="0095425D"/>
    <w:rsid w:val="009549FE"/>
    <w:rsid w:val="00954DE3"/>
    <w:rsid w:val="00954EE1"/>
    <w:rsid w:val="00955F91"/>
    <w:rsid w:val="0095711B"/>
    <w:rsid w:val="009600BF"/>
    <w:rsid w:val="0096127B"/>
    <w:rsid w:val="0096186B"/>
    <w:rsid w:val="00961D9F"/>
    <w:rsid w:val="0096361C"/>
    <w:rsid w:val="00963774"/>
    <w:rsid w:val="00963807"/>
    <w:rsid w:val="00963E4E"/>
    <w:rsid w:val="00963F56"/>
    <w:rsid w:val="0096527B"/>
    <w:rsid w:val="00966236"/>
    <w:rsid w:val="00966737"/>
    <w:rsid w:val="00966868"/>
    <w:rsid w:val="00967AC4"/>
    <w:rsid w:val="00967E8B"/>
    <w:rsid w:val="009700EA"/>
    <w:rsid w:val="009711EA"/>
    <w:rsid w:val="0097196A"/>
    <w:rsid w:val="00972948"/>
    <w:rsid w:val="009732E8"/>
    <w:rsid w:val="00973BC8"/>
    <w:rsid w:val="00973DEB"/>
    <w:rsid w:val="009742B8"/>
    <w:rsid w:val="009743D6"/>
    <w:rsid w:val="00975DE7"/>
    <w:rsid w:val="009770CE"/>
    <w:rsid w:val="00980CAA"/>
    <w:rsid w:val="0098152C"/>
    <w:rsid w:val="0098246B"/>
    <w:rsid w:val="009826D3"/>
    <w:rsid w:val="0098315C"/>
    <w:rsid w:val="009832D0"/>
    <w:rsid w:val="009843EE"/>
    <w:rsid w:val="009853A5"/>
    <w:rsid w:val="00985688"/>
    <w:rsid w:val="00985CB8"/>
    <w:rsid w:val="0098752E"/>
    <w:rsid w:val="0098795D"/>
    <w:rsid w:val="00990F8D"/>
    <w:rsid w:val="0099304E"/>
    <w:rsid w:val="00993075"/>
    <w:rsid w:val="00993AFB"/>
    <w:rsid w:val="00996915"/>
    <w:rsid w:val="00996E50"/>
    <w:rsid w:val="009971E2"/>
    <w:rsid w:val="0099725D"/>
    <w:rsid w:val="009A0246"/>
    <w:rsid w:val="009A132B"/>
    <w:rsid w:val="009A1D08"/>
    <w:rsid w:val="009A214D"/>
    <w:rsid w:val="009A281C"/>
    <w:rsid w:val="009A2F32"/>
    <w:rsid w:val="009A33E6"/>
    <w:rsid w:val="009A454D"/>
    <w:rsid w:val="009A47EA"/>
    <w:rsid w:val="009A50F7"/>
    <w:rsid w:val="009A518D"/>
    <w:rsid w:val="009A5EF7"/>
    <w:rsid w:val="009A6013"/>
    <w:rsid w:val="009A66B9"/>
    <w:rsid w:val="009A6E5D"/>
    <w:rsid w:val="009A6FC3"/>
    <w:rsid w:val="009A71DB"/>
    <w:rsid w:val="009B0545"/>
    <w:rsid w:val="009B0955"/>
    <w:rsid w:val="009B35D4"/>
    <w:rsid w:val="009B3834"/>
    <w:rsid w:val="009B40A3"/>
    <w:rsid w:val="009B4A9D"/>
    <w:rsid w:val="009B4BFC"/>
    <w:rsid w:val="009B52EB"/>
    <w:rsid w:val="009B56BB"/>
    <w:rsid w:val="009B6B42"/>
    <w:rsid w:val="009B6C10"/>
    <w:rsid w:val="009B79F4"/>
    <w:rsid w:val="009C0AA5"/>
    <w:rsid w:val="009C0B8E"/>
    <w:rsid w:val="009C0C10"/>
    <w:rsid w:val="009C0EF4"/>
    <w:rsid w:val="009C163F"/>
    <w:rsid w:val="009C1A8E"/>
    <w:rsid w:val="009C1C85"/>
    <w:rsid w:val="009C424A"/>
    <w:rsid w:val="009C4589"/>
    <w:rsid w:val="009C67C3"/>
    <w:rsid w:val="009C729E"/>
    <w:rsid w:val="009C7421"/>
    <w:rsid w:val="009C76FD"/>
    <w:rsid w:val="009D090E"/>
    <w:rsid w:val="009D1025"/>
    <w:rsid w:val="009D19D4"/>
    <w:rsid w:val="009D210A"/>
    <w:rsid w:val="009D2D38"/>
    <w:rsid w:val="009D3051"/>
    <w:rsid w:val="009D30A6"/>
    <w:rsid w:val="009D4C36"/>
    <w:rsid w:val="009D4F19"/>
    <w:rsid w:val="009D613A"/>
    <w:rsid w:val="009D62C2"/>
    <w:rsid w:val="009D6FFE"/>
    <w:rsid w:val="009D76DD"/>
    <w:rsid w:val="009E0119"/>
    <w:rsid w:val="009E1D87"/>
    <w:rsid w:val="009E2483"/>
    <w:rsid w:val="009E292B"/>
    <w:rsid w:val="009E3105"/>
    <w:rsid w:val="009E405B"/>
    <w:rsid w:val="009E486F"/>
    <w:rsid w:val="009E4E11"/>
    <w:rsid w:val="009E5105"/>
    <w:rsid w:val="009E53A8"/>
    <w:rsid w:val="009E692B"/>
    <w:rsid w:val="009E6EB0"/>
    <w:rsid w:val="009E7F91"/>
    <w:rsid w:val="009F0664"/>
    <w:rsid w:val="009F06B0"/>
    <w:rsid w:val="009F160A"/>
    <w:rsid w:val="009F1FDC"/>
    <w:rsid w:val="009F36F8"/>
    <w:rsid w:val="009F3837"/>
    <w:rsid w:val="009F400C"/>
    <w:rsid w:val="009F46B6"/>
    <w:rsid w:val="009F5139"/>
    <w:rsid w:val="009F5AFC"/>
    <w:rsid w:val="009F6901"/>
    <w:rsid w:val="009F79C9"/>
    <w:rsid w:val="009F7ACD"/>
    <w:rsid w:val="00A000CB"/>
    <w:rsid w:val="00A00A4A"/>
    <w:rsid w:val="00A01CBE"/>
    <w:rsid w:val="00A02315"/>
    <w:rsid w:val="00A02606"/>
    <w:rsid w:val="00A02672"/>
    <w:rsid w:val="00A02E01"/>
    <w:rsid w:val="00A034C1"/>
    <w:rsid w:val="00A05225"/>
    <w:rsid w:val="00A05926"/>
    <w:rsid w:val="00A069EC"/>
    <w:rsid w:val="00A071B5"/>
    <w:rsid w:val="00A07A5C"/>
    <w:rsid w:val="00A07B69"/>
    <w:rsid w:val="00A1002C"/>
    <w:rsid w:val="00A104FC"/>
    <w:rsid w:val="00A12014"/>
    <w:rsid w:val="00A1292E"/>
    <w:rsid w:val="00A12947"/>
    <w:rsid w:val="00A12DA0"/>
    <w:rsid w:val="00A13010"/>
    <w:rsid w:val="00A13452"/>
    <w:rsid w:val="00A13B3D"/>
    <w:rsid w:val="00A13BC9"/>
    <w:rsid w:val="00A13EB1"/>
    <w:rsid w:val="00A1408B"/>
    <w:rsid w:val="00A1449C"/>
    <w:rsid w:val="00A14B4A"/>
    <w:rsid w:val="00A15268"/>
    <w:rsid w:val="00A1571A"/>
    <w:rsid w:val="00A15D4B"/>
    <w:rsid w:val="00A15D7A"/>
    <w:rsid w:val="00A15FA0"/>
    <w:rsid w:val="00A20198"/>
    <w:rsid w:val="00A202A5"/>
    <w:rsid w:val="00A20828"/>
    <w:rsid w:val="00A20ADF"/>
    <w:rsid w:val="00A226BF"/>
    <w:rsid w:val="00A239D1"/>
    <w:rsid w:val="00A24EC6"/>
    <w:rsid w:val="00A25C7F"/>
    <w:rsid w:val="00A26414"/>
    <w:rsid w:val="00A266F4"/>
    <w:rsid w:val="00A26FD1"/>
    <w:rsid w:val="00A27934"/>
    <w:rsid w:val="00A30443"/>
    <w:rsid w:val="00A31745"/>
    <w:rsid w:val="00A319D5"/>
    <w:rsid w:val="00A32BE0"/>
    <w:rsid w:val="00A32CEE"/>
    <w:rsid w:val="00A33109"/>
    <w:rsid w:val="00A33DA5"/>
    <w:rsid w:val="00A347B9"/>
    <w:rsid w:val="00A35C45"/>
    <w:rsid w:val="00A36B85"/>
    <w:rsid w:val="00A379A3"/>
    <w:rsid w:val="00A40566"/>
    <w:rsid w:val="00A4066C"/>
    <w:rsid w:val="00A41CED"/>
    <w:rsid w:val="00A4220F"/>
    <w:rsid w:val="00A42DEA"/>
    <w:rsid w:val="00A43554"/>
    <w:rsid w:val="00A437E3"/>
    <w:rsid w:val="00A43B9E"/>
    <w:rsid w:val="00A43BB3"/>
    <w:rsid w:val="00A43DFF"/>
    <w:rsid w:val="00A440AC"/>
    <w:rsid w:val="00A460AA"/>
    <w:rsid w:val="00A46EC1"/>
    <w:rsid w:val="00A50221"/>
    <w:rsid w:val="00A50834"/>
    <w:rsid w:val="00A50FA2"/>
    <w:rsid w:val="00A52785"/>
    <w:rsid w:val="00A53B91"/>
    <w:rsid w:val="00A5496E"/>
    <w:rsid w:val="00A55C0E"/>
    <w:rsid w:val="00A563B0"/>
    <w:rsid w:val="00A570D2"/>
    <w:rsid w:val="00A60418"/>
    <w:rsid w:val="00A60715"/>
    <w:rsid w:val="00A60730"/>
    <w:rsid w:val="00A609DF"/>
    <w:rsid w:val="00A61B41"/>
    <w:rsid w:val="00A62259"/>
    <w:rsid w:val="00A6257B"/>
    <w:rsid w:val="00A62CAC"/>
    <w:rsid w:val="00A634C2"/>
    <w:rsid w:val="00A638A2"/>
    <w:rsid w:val="00A63B05"/>
    <w:rsid w:val="00A649EE"/>
    <w:rsid w:val="00A659A5"/>
    <w:rsid w:val="00A66FF7"/>
    <w:rsid w:val="00A708C3"/>
    <w:rsid w:val="00A715BD"/>
    <w:rsid w:val="00A7235F"/>
    <w:rsid w:val="00A72C7E"/>
    <w:rsid w:val="00A734A2"/>
    <w:rsid w:val="00A734CB"/>
    <w:rsid w:val="00A739EA"/>
    <w:rsid w:val="00A73F1A"/>
    <w:rsid w:val="00A743E7"/>
    <w:rsid w:val="00A7520C"/>
    <w:rsid w:val="00A75215"/>
    <w:rsid w:val="00A767FD"/>
    <w:rsid w:val="00A77F99"/>
    <w:rsid w:val="00A8022B"/>
    <w:rsid w:val="00A81187"/>
    <w:rsid w:val="00A81AEE"/>
    <w:rsid w:val="00A8248C"/>
    <w:rsid w:val="00A826DA"/>
    <w:rsid w:val="00A85AD5"/>
    <w:rsid w:val="00A8645D"/>
    <w:rsid w:val="00A90A51"/>
    <w:rsid w:val="00A921E5"/>
    <w:rsid w:val="00A928D8"/>
    <w:rsid w:val="00A96701"/>
    <w:rsid w:val="00A97288"/>
    <w:rsid w:val="00A977F3"/>
    <w:rsid w:val="00A97D24"/>
    <w:rsid w:val="00AA0743"/>
    <w:rsid w:val="00AA0D8C"/>
    <w:rsid w:val="00AA0E23"/>
    <w:rsid w:val="00AA173A"/>
    <w:rsid w:val="00AA18C5"/>
    <w:rsid w:val="00AA1BD9"/>
    <w:rsid w:val="00AA2826"/>
    <w:rsid w:val="00AA3453"/>
    <w:rsid w:val="00AA4E48"/>
    <w:rsid w:val="00AA4E9C"/>
    <w:rsid w:val="00AA52F2"/>
    <w:rsid w:val="00AA5D96"/>
    <w:rsid w:val="00AA6435"/>
    <w:rsid w:val="00AA7860"/>
    <w:rsid w:val="00AA7907"/>
    <w:rsid w:val="00AB02C1"/>
    <w:rsid w:val="00AB032E"/>
    <w:rsid w:val="00AB053D"/>
    <w:rsid w:val="00AB0B78"/>
    <w:rsid w:val="00AB1A3A"/>
    <w:rsid w:val="00AB253F"/>
    <w:rsid w:val="00AB2A52"/>
    <w:rsid w:val="00AB33D5"/>
    <w:rsid w:val="00AB3862"/>
    <w:rsid w:val="00AB51AF"/>
    <w:rsid w:val="00AB51ED"/>
    <w:rsid w:val="00AB633A"/>
    <w:rsid w:val="00AB663A"/>
    <w:rsid w:val="00AB7724"/>
    <w:rsid w:val="00AB781F"/>
    <w:rsid w:val="00AB7CFC"/>
    <w:rsid w:val="00AC0BCE"/>
    <w:rsid w:val="00AC123D"/>
    <w:rsid w:val="00AC33BB"/>
    <w:rsid w:val="00AC4CAC"/>
    <w:rsid w:val="00AC50D2"/>
    <w:rsid w:val="00AC60EE"/>
    <w:rsid w:val="00AD0B32"/>
    <w:rsid w:val="00AD1FE7"/>
    <w:rsid w:val="00AD22F9"/>
    <w:rsid w:val="00AD2805"/>
    <w:rsid w:val="00AD3FEB"/>
    <w:rsid w:val="00AD4A43"/>
    <w:rsid w:val="00AD50A4"/>
    <w:rsid w:val="00AD517E"/>
    <w:rsid w:val="00AD51CD"/>
    <w:rsid w:val="00AD5EEB"/>
    <w:rsid w:val="00AD6753"/>
    <w:rsid w:val="00AD69EA"/>
    <w:rsid w:val="00AD780D"/>
    <w:rsid w:val="00AD795C"/>
    <w:rsid w:val="00AD7E12"/>
    <w:rsid w:val="00AE0C59"/>
    <w:rsid w:val="00AE0EDE"/>
    <w:rsid w:val="00AE1386"/>
    <w:rsid w:val="00AE24CB"/>
    <w:rsid w:val="00AE2BB8"/>
    <w:rsid w:val="00AE347A"/>
    <w:rsid w:val="00AE3A8B"/>
    <w:rsid w:val="00AE541D"/>
    <w:rsid w:val="00AE5437"/>
    <w:rsid w:val="00AE574A"/>
    <w:rsid w:val="00AE6C56"/>
    <w:rsid w:val="00AE6F2B"/>
    <w:rsid w:val="00AE7117"/>
    <w:rsid w:val="00AE7C9C"/>
    <w:rsid w:val="00AF2D0B"/>
    <w:rsid w:val="00AF32DF"/>
    <w:rsid w:val="00AF36EA"/>
    <w:rsid w:val="00AF3CBC"/>
    <w:rsid w:val="00AF48FE"/>
    <w:rsid w:val="00AF5DA9"/>
    <w:rsid w:val="00AF611D"/>
    <w:rsid w:val="00AF6532"/>
    <w:rsid w:val="00AF7024"/>
    <w:rsid w:val="00AF7852"/>
    <w:rsid w:val="00B00315"/>
    <w:rsid w:val="00B0080A"/>
    <w:rsid w:val="00B00924"/>
    <w:rsid w:val="00B01C74"/>
    <w:rsid w:val="00B022E6"/>
    <w:rsid w:val="00B023B2"/>
    <w:rsid w:val="00B025F5"/>
    <w:rsid w:val="00B0421C"/>
    <w:rsid w:val="00B04F5D"/>
    <w:rsid w:val="00B05ADC"/>
    <w:rsid w:val="00B06239"/>
    <w:rsid w:val="00B066B7"/>
    <w:rsid w:val="00B06FB4"/>
    <w:rsid w:val="00B0701E"/>
    <w:rsid w:val="00B11221"/>
    <w:rsid w:val="00B1157A"/>
    <w:rsid w:val="00B1179B"/>
    <w:rsid w:val="00B12A1D"/>
    <w:rsid w:val="00B13518"/>
    <w:rsid w:val="00B1408E"/>
    <w:rsid w:val="00B16543"/>
    <w:rsid w:val="00B174AE"/>
    <w:rsid w:val="00B20573"/>
    <w:rsid w:val="00B20576"/>
    <w:rsid w:val="00B21D68"/>
    <w:rsid w:val="00B22C1B"/>
    <w:rsid w:val="00B23CD2"/>
    <w:rsid w:val="00B24630"/>
    <w:rsid w:val="00B24B03"/>
    <w:rsid w:val="00B255C5"/>
    <w:rsid w:val="00B25948"/>
    <w:rsid w:val="00B26385"/>
    <w:rsid w:val="00B2659A"/>
    <w:rsid w:val="00B27CD5"/>
    <w:rsid w:val="00B30266"/>
    <w:rsid w:val="00B31490"/>
    <w:rsid w:val="00B32166"/>
    <w:rsid w:val="00B33310"/>
    <w:rsid w:val="00B35921"/>
    <w:rsid w:val="00B361C9"/>
    <w:rsid w:val="00B36AF8"/>
    <w:rsid w:val="00B37036"/>
    <w:rsid w:val="00B37692"/>
    <w:rsid w:val="00B3773A"/>
    <w:rsid w:val="00B40E2E"/>
    <w:rsid w:val="00B41553"/>
    <w:rsid w:val="00B41BD6"/>
    <w:rsid w:val="00B41BD8"/>
    <w:rsid w:val="00B4203A"/>
    <w:rsid w:val="00B42188"/>
    <w:rsid w:val="00B42396"/>
    <w:rsid w:val="00B4339F"/>
    <w:rsid w:val="00B43AF3"/>
    <w:rsid w:val="00B44211"/>
    <w:rsid w:val="00B44787"/>
    <w:rsid w:val="00B44CEA"/>
    <w:rsid w:val="00B44FCF"/>
    <w:rsid w:val="00B4618A"/>
    <w:rsid w:val="00B466A7"/>
    <w:rsid w:val="00B47F80"/>
    <w:rsid w:val="00B50430"/>
    <w:rsid w:val="00B506DD"/>
    <w:rsid w:val="00B50872"/>
    <w:rsid w:val="00B50BEB"/>
    <w:rsid w:val="00B55861"/>
    <w:rsid w:val="00B55CAB"/>
    <w:rsid w:val="00B5642A"/>
    <w:rsid w:val="00B57ED7"/>
    <w:rsid w:val="00B608DF"/>
    <w:rsid w:val="00B60C42"/>
    <w:rsid w:val="00B61961"/>
    <w:rsid w:val="00B62543"/>
    <w:rsid w:val="00B63840"/>
    <w:rsid w:val="00B641DF"/>
    <w:rsid w:val="00B65625"/>
    <w:rsid w:val="00B65DF4"/>
    <w:rsid w:val="00B66510"/>
    <w:rsid w:val="00B66FAB"/>
    <w:rsid w:val="00B70059"/>
    <w:rsid w:val="00B70532"/>
    <w:rsid w:val="00B70733"/>
    <w:rsid w:val="00B72D7A"/>
    <w:rsid w:val="00B73070"/>
    <w:rsid w:val="00B73B24"/>
    <w:rsid w:val="00B7483B"/>
    <w:rsid w:val="00B75276"/>
    <w:rsid w:val="00B75638"/>
    <w:rsid w:val="00B7635F"/>
    <w:rsid w:val="00B76D10"/>
    <w:rsid w:val="00B772B3"/>
    <w:rsid w:val="00B7770F"/>
    <w:rsid w:val="00B77980"/>
    <w:rsid w:val="00B81162"/>
    <w:rsid w:val="00B812F5"/>
    <w:rsid w:val="00B81317"/>
    <w:rsid w:val="00B81645"/>
    <w:rsid w:val="00B82253"/>
    <w:rsid w:val="00B839DA"/>
    <w:rsid w:val="00B83E47"/>
    <w:rsid w:val="00B84494"/>
    <w:rsid w:val="00B84FF0"/>
    <w:rsid w:val="00B851E0"/>
    <w:rsid w:val="00B87418"/>
    <w:rsid w:val="00B87FDD"/>
    <w:rsid w:val="00B908CF"/>
    <w:rsid w:val="00B90E15"/>
    <w:rsid w:val="00B91A61"/>
    <w:rsid w:val="00B91AD8"/>
    <w:rsid w:val="00B91DBD"/>
    <w:rsid w:val="00B91E3E"/>
    <w:rsid w:val="00B93BF7"/>
    <w:rsid w:val="00B941B0"/>
    <w:rsid w:val="00B95062"/>
    <w:rsid w:val="00B95967"/>
    <w:rsid w:val="00B95E21"/>
    <w:rsid w:val="00B95F94"/>
    <w:rsid w:val="00B96AF5"/>
    <w:rsid w:val="00BA399F"/>
    <w:rsid w:val="00BA39BE"/>
    <w:rsid w:val="00BA4481"/>
    <w:rsid w:val="00BA4685"/>
    <w:rsid w:val="00BA47F0"/>
    <w:rsid w:val="00BA4953"/>
    <w:rsid w:val="00BA49CE"/>
    <w:rsid w:val="00BA4B01"/>
    <w:rsid w:val="00BA4BC3"/>
    <w:rsid w:val="00BA5072"/>
    <w:rsid w:val="00BA532E"/>
    <w:rsid w:val="00BA5435"/>
    <w:rsid w:val="00BA57C2"/>
    <w:rsid w:val="00BA5938"/>
    <w:rsid w:val="00BA7A19"/>
    <w:rsid w:val="00BB01F8"/>
    <w:rsid w:val="00BB0348"/>
    <w:rsid w:val="00BB09E7"/>
    <w:rsid w:val="00BB1B09"/>
    <w:rsid w:val="00BB1B61"/>
    <w:rsid w:val="00BB1C4F"/>
    <w:rsid w:val="00BB2143"/>
    <w:rsid w:val="00BB2267"/>
    <w:rsid w:val="00BB282A"/>
    <w:rsid w:val="00BB3189"/>
    <w:rsid w:val="00BB364E"/>
    <w:rsid w:val="00BB3861"/>
    <w:rsid w:val="00BB4195"/>
    <w:rsid w:val="00BB49D1"/>
    <w:rsid w:val="00BB4B17"/>
    <w:rsid w:val="00BB5C17"/>
    <w:rsid w:val="00BB5E6A"/>
    <w:rsid w:val="00BB65E6"/>
    <w:rsid w:val="00BB6C35"/>
    <w:rsid w:val="00BB6E7E"/>
    <w:rsid w:val="00BB6F4B"/>
    <w:rsid w:val="00BB71CA"/>
    <w:rsid w:val="00BC0628"/>
    <w:rsid w:val="00BC06A7"/>
    <w:rsid w:val="00BC0E7F"/>
    <w:rsid w:val="00BC1637"/>
    <w:rsid w:val="00BC3428"/>
    <w:rsid w:val="00BC368F"/>
    <w:rsid w:val="00BC3F6B"/>
    <w:rsid w:val="00BC453B"/>
    <w:rsid w:val="00BC46F7"/>
    <w:rsid w:val="00BC4E88"/>
    <w:rsid w:val="00BC6D54"/>
    <w:rsid w:val="00BC6F83"/>
    <w:rsid w:val="00BC7963"/>
    <w:rsid w:val="00BD082A"/>
    <w:rsid w:val="00BD0DEB"/>
    <w:rsid w:val="00BD1358"/>
    <w:rsid w:val="00BD1364"/>
    <w:rsid w:val="00BD17EF"/>
    <w:rsid w:val="00BD2313"/>
    <w:rsid w:val="00BD2BA3"/>
    <w:rsid w:val="00BD3C70"/>
    <w:rsid w:val="00BD3F20"/>
    <w:rsid w:val="00BD4AA4"/>
    <w:rsid w:val="00BD501A"/>
    <w:rsid w:val="00BD5562"/>
    <w:rsid w:val="00BD57C2"/>
    <w:rsid w:val="00BD63F8"/>
    <w:rsid w:val="00BE125E"/>
    <w:rsid w:val="00BE12C7"/>
    <w:rsid w:val="00BE1935"/>
    <w:rsid w:val="00BE1D04"/>
    <w:rsid w:val="00BE25ED"/>
    <w:rsid w:val="00BE3D52"/>
    <w:rsid w:val="00BE3D5E"/>
    <w:rsid w:val="00BE444D"/>
    <w:rsid w:val="00BE47C0"/>
    <w:rsid w:val="00BE51A8"/>
    <w:rsid w:val="00BE5782"/>
    <w:rsid w:val="00BE664C"/>
    <w:rsid w:val="00BE6961"/>
    <w:rsid w:val="00BE7D34"/>
    <w:rsid w:val="00BE7EF2"/>
    <w:rsid w:val="00BF211E"/>
    <w:rsid w:val="00BF2D52"/>
    <w:rsid w:val="00BF2F68"/>
    <w:rsid w:val="00BF312A"/>
    <w:rsid w:val="00BF3506"/>
    <w:rsid w:val="00BF363A"/>
    <w:rsid w:val="00BF3756"/>
    <w:rsid w:val="00BF37B0"/>
    <w:rsid w:val="00BF37FC"/>
    <w:rsid w:val="00BF4EEC"/>
    <w:rsid w:val="00BF54EB"/>
    <w:rsid w:val="00BF67F0"/>
    <w:rsid w:val="00BF710B"/>
    <w:rsid w:val="00BF71D1"/>
    <w:rsid w:val="00C0059C"/>
    <w:rsid w:val="00C01D0B"/>
    <w:rsid w:val="00C022DE"/>
    <w:rsid w:val="00C0251D"/>
    <w:rsid w:val="00C029AF"/>
    <w:rsid w:val="00C03929"/>
    <w:rsid w:val="00C0434D"/>
    <w:rsid w:val="00C04443"/>
    <w:rsid w:val="00C04B0D"/>
    <w:rsid w:val="00C04D76"/>
    <w:rsid w:val="00C0548A"/>
    <w:rsid w:val="00C05712"/>
    <w:rsid w:val="00C05B7A"/>
    <w:rsid w:val="00C0671D"/>
    <w:rsid w:val="00C07164"/>
    <w:rsid w:val="00C0776F"/>
    <w:rsid w:val="00C07BCB"/>
    <w:rsid w:val="00C07D23"/>
    <w:rsid w:val="00C07D2E"/>
    <w:rsid w:val="00C102C6"/>
    <w:rsid w:val="00C10A24"/>
    <w:rsid w:val="00C11287"/>
    <w:rsid w:val="00C11739"/>
    <w:rsid w:val="00C11878"/>
    <w:rsid w:val="00C1228B"/>
    <w:rsid w:val="00C129C3"/>
    <w:rsid w:val="00C1309C"/>
    <w:rsid w:val="00C135F1"/>
    <w:rsid w:val="00C13D19"/>
    <w:rsid w:val="00C14285"/>
    <w:rsid w:val="00C14C40"/>
    <w:rsid w:val="00C153F9"/>
    <w:rsid w:val="00C16189"/>
    <w:rsid w:val="00C16655"/>
    <w:rsid w:val="00C16E20"/>
    <w:rsid w:val="00C21CEB"/>
    <w:rsid w:val="00C22D64"/>
    <w:rsid w:val="00C23419"/>
    <w:rsid w:val="00C24247"/>
    <w:rsid w:val="00C2442C"/>
    <w:rsid w:val="00C2635D"/>
    <w:rsid w:val="00C27637"/>
    <w:rsid w:val="00C278D0"/>
    <w:rsid w:val="00C27DF1"/>
    <w:rsid w:val="00C31F8E"/>
    <w:rsid w:val="00C3397D"/>
    <w:rsid w:val="00C33A5B"/>
    <w:rsid w:val="00C33B5C"/>
    <w:rsid w:val="00C33FD8"/>
    <w:rsid w:val="00C3501A"/>
    <w:rsid w:val="00C3660A"/>
    <w:rsid w:val="00C378A0"/>
    <w:rsid w:val="00C40481"/>
    <w:rsid w:val="00C40747"/>
    <w:rsid w:val="00C40D45"/>
    <w:rsid w:val="00C40FEB"/>
    <w:rsid w:val="00C41522"/>
    <w:rsid w:val="00C41D5A"/>
    <w:rsid w:val="00C42DB0"/>
    <w:rsid w:val="00C4387B"/>
    <w:rsid w:val="00C438C7"/>
    <w:rsid w:val="00C43B9D"/>
    <w:rsid w:val="00C44658"/>
    <w:rsid w:val="00C45223"/>
    <w:rsid w:val="00C456CA"/>
    <w:rsid w:val="00C45BDA"/>
    <w:rsid w:val="00C46726"/>
    <w:rsid w:val="00C46909"/>
    <w:rsid w:val="00C475A3"/>
    <w:rsid w:val="00C47C07"/>
    <w:rsid w:val="00C501EC"/>
    <w:rsid w:val="00C510B6"/>
    <w:rsid w:val="00C533F5"/>
    <w:rsid w:val="00C53487"/>
    <w:rsid w:val="00C534E9"/>
    <w:rsid w:val="00C57BDF"/>
    <w:rsid w:val="00C609FC"/>
    <w:rsid w:val="00C60D68"/>
    <w:rsid w:val="00C624AC"/>
    <w:rsid w:val="00C63873"/>
    <w:rsid w:val="00C645CF"/>
    <w:rsid w:val="00C65225"/>
    <w:rsid w:val="00C65B09"/>
    <w:rsid w:val="00C65B34"/>
    <w:rsid w:val="00C65E5F"/>
    <w:rsid w:val="00C660C3"/>
    <w:rsid w:val="00C661E6"/>
    <w:rsid w:val="00C6637B"/>
    <w:rsid w:val="00C66ED4"/>
    <w:rsid w:val="00C67ACC"/>
    <w:rsid w:val="00C7044E"/>
    <w:rsid w:val="00C70F6A"/>
    <w:rsid w:val="00C71314"/>
    <w:rsid w:val="00C71656"/>
    <w:rsid w:val="00C71759"/>
    <w:rsid w:val="00C723FE"/>
    <w:rsid w:val="00C72A21"/>
    <w:rsid w:val="00C72A95"/>
    <w:rsid w:val="00C72E0D"/>
    <w:rsid w:val="00C73B26"/>
    <w:rsid w:val="00C7476E"/>
    <w:rsid w:val="00C757B1"/>
    <w:rsid w:val="00C759A1"/>
    <w:rsid w:val="00C75BE6"/>
    <w:rsid w:val="00C76A38"/>
    <w:rsid w:val="00C7742A"/>
    <w:rsid w:val="00C800F5"/>
    <w:rsid w:val="00C807A1"/>
    <w:rsid w:val="00C81001"/>
    <w:rsid w:val="00C81952"/>
    <w:rsid w:val="00C81C77"/>
    <w:rsid w:val="00C82EBD"/>
    <w:rsid w:val="00C83461"/>
    <w:rsid w:val="00C83A34"/>
    <w:rsid w:val="00C83FEA"/>
    <w:rsid w:val="00C846E4"/>
    <w:rsid w:val="00C84E08"/>
    <w:rsid w:val="00C854D4"/>
    <w:rsid w:val="00C85A45"/>
    <w:rsid w:val="00C8614C"/>
    <w:rsid w:val="00C86679"/>
    <w:rsid w:val="00C87251"/>
    <w:rsid w:val="00C87DAA"/>
    <w:rsid w:val="00C91469"/>
    <w:rsid w:val="00C91B7D"/>
    <w:rsid w:val="00C92771"/>
    <w:rsid w:val="00C92CF2"/>
    <w:rsid w:val="00C93096"/>
    <w:rsid w:val="00C937FC"/>
    <w:rsid w:val="00C95514"/>
    <w:rsid w:val="00C95BC9"/>
    <w:rsid w:val="00C95EA7"/>
    <w:rsid w:val="00C96205"/>
    <w:rsid w:val="00C9627F"/>
    <w:rsid w:val="00C96434"/>
    <w:rsid w:val="00C96801"/>
    <w:rsid w:val="00C97B5E"/>
    <w:rsid w:val="00CA0494"/>
    <w:rsid w:val="00CA1268"/>
    <w:rsid w:val="00CA180D"/>
    <w:rsid w:val="00CA1DF5"/>
    <w:rsid w:val="00CA2B46"/>
    <w:rsid w:val="00CA3C2D"/>
    <w:rsid w:val="00CA4142"/>
    <w:rsid w:val="00CA44F2"/>
    <w:rsid w:val="00CA4505"/>
    <w:rsid w:val="00CA4538"/>
    <w:rsid w:val="00CA4995"/>
    <w:rsid w:val="00CA5E72"/>
    <w:rsid w:val="00CA6429"/>
    <w:rsid w:val="00CA6526"/>
    <w:rsid w:val="00CA68A7"/>
    <w:rsid w:val="00CA764B"/>
    <w:rsid w:val="00CA7A0D"/>
    <w:rsid w:val="00CA7C01"/>
    <w:rsid w:val="00CA7CEF"/>
    <w:rsid w:val="00CB072F"/>
    <w:rsid w:val="00CB0B22"/>
    <w:rsid w:val="00CB0EF7"/>
    <w:rsid w:val="00CB150A"/>
    <w:rsid w:val="00CB1A48"/>
    <w:rsid w:val="00CB228A"/>
    <w:rsid w:val="00CB25B4"/>
    <w:rsid w:val="00CB41FD"/>
    <w:rsid w:val="00CB4256"/>
    <w:rsid w:val="00CB59DA"/>
    <w:rsid w:val="00CB6498"/>
    <w:rsid w:val="00CB6639"/>
    <w:rsid w:val="00CB6F6A"/>
    <w:rsid w:val="00CB788B"/>
    <w:rsid w:val="00CB7BAD"/>
    <w:rsid w:val="00CB7D59"/>
    <w:rsid w:val="00CC0044"/>
    <w:rsid w:val="00CC0454"/>
    <w:rsid w:val="00CC0C0F"/>
    <w:rsid w:val="00CC1432"/>
    <w:rsid w:val="00CC1A62"/>
    <w:rsid w:val="00CC24D3"/>
    <w:rsid w:val="00CC2C21"/>
    <w:rsid w:val="00CC3B6B"/>
    <w:rsid w:val="00CC5108"/>
    <w:rsid w:val="00CC565C"/>
    <w:rsid w:val="00CC7120"/>
    <w:rsid w:val="00CD083E"/>
    <w:rsid w:val="00CD1479"/>
    <w:rsid w:val="00CD1FE8"/>
    <w:rsid w:val="00CD2F9E"/>
    <w:rsid w:val="00CD343C"/>
    <w:rsid w:val="00CD3CBB"/>
    <w:rsid w:val="00CD3F49"/>
    <w:rsid w:val="00CD466A"/>
    <w:rsid w:val="00CD491A"/>
    <w:rsid w:val="00CD4AD7"/>
    <w:rsid w:val="00CD4E29"/>
    <w:rsid w:val="00CD50CE"/>
    <w:rsid w:val="00CD5692"/>
    <w:rsid w:val="00CD5DE3"/>
    <w:rsid w:val="00CD65DB"/>
    <w:rsid w:val="00CD6996"/>
    <w:rsid w:val="00CE074F"/>
    <w:rsid w:val="00CE0D0B"/>
    <w:rsid w:val="00CE1C1B"/>
    <w:rsid w:val="00CE1EAD"/>
    <w:rsid w:val="00CE2152"/>
    <w:rsid w:val="00CE21E3"/>
    <w:rsid w:val="00CE37A1"/>
    <w:rsid w:val="00CE40CC"/>
    <w:rsid w:val="00CE5588"/>
    <w:rsid w:val="00CE5D2C"/>
    <w:rsid w:val="00CE6583"/>
    <w:rsid w:val="00CE6C06"/>
    <w:rsid w:val="00CE6FB8"/>
    <w:rsid w:val="00CE7BA4"/>
    <w:rsid w:val="00CE7D1F"/>
    <w:rsid w:val="00CE7F11"/>
    <w:rsid w:val="00CE7F41"/>
    <w:rsid w:val="00CF009C"/>
    <w:rsid w:val="00CF00C7"/>
    <w:rsid w:val="00CF0500"/>
    <w:rsid w:val="00CF0F50"/>
    <w:rsid w:val="00CF2532"/>
    <w:rsid w:val="00CF3E12"/>
    <w:rsid w:val="00CF4FC8"/>
    <w:rsid w:val="00CF72AF"/>
    <w:rsid w:val="00CF736E"/>
    <w:rsid w:val="00CF74D4"/>
    <w:rsid w:val="00D0004C"/>
    <w:rsid w:val="00D02C0E"/>
    <w:rsid w:val="00D02DCC"/>
    <w:rsid w:val="00D0327A"/>
    <w:rsid w:val="00D04A4A"/>
    <w:rsid w:val="00D04AAD"/>
    <w:rsid w:val="00D06761"/>
    <w:rsid w:val="00D07907"/>
    <w:rsid w:val="00D10BCE"/>
    <w:rsid w:val="00D12255"/>
    <w:rsid w:val="00D123B3"/>
    <w:rsid w:val="00D12460"/>
    <w:rsid w:val="00D13EF7"/>
    <w:rsid w:val="00D14124"/>
    <w:rsid w:val="00D14CE8"/>
    <w:rsid w:val="00D1531A"/>
    <w:rsid w:val="00D16113"/>
    <w:rsid w:val="00D16570"/>
    <w:rsid w:val="00D16A73"/>
    <w:rsid w:val="00D1719A"/>
    <w:rsid w:val="00D177E6"/>
    <w:rsid w:val="00D20318"/>
    <w:rsid w:val="00D20E47"/>
    <w:rsid w:val="00D20FFD"/>
    <w:rsid w:val="00D21C09"/>
    <w:rsid w:val="00D2254C"/>
    <w:rsid w:val="00D2480F"/>
    <w:rsid w:val="00D251E6"/>
    <w:rsid w:val="00D254D5"/>
    <w:rsid w:val="00D25B98"/>
    <w:rsid w:val="00D26CD2"/>
    <w:rsid w:val="00D27407"/>
    <w:rsid w:val="00D301BA"/>
    <w:rsid w:val="00D3100E"/>
    <w:rsid w:val="00D3328B"/>
    <w:rsid w:val="00D3337E"/>
    <w:rsid w:val="00D339F8"/>
    <w:rsid w:val="00D34B06"/>
    <w:rsid w:val="00D34C0C"/>
    <w:rsid w:val="00D360FA"/>
    <w:rsid w:val="00D3615C"/>
    <w:rsid w:val="00D36AF1"/>
    <w:rsid w:val="00D36F42"/>
    <w:rsid w:val="00D3755F"/>
    <w:rsid w:val="00D377C1"/>
    <w:rsid w:val="00D37DDA"/>
    <w:rsid w:val="00D37EDC"/>
    <w:rsid w:val="00D37FD3"/>
    <w:rsid w:val="00D40847"/>
    <w:rsid w:val="00D40E18"/>
    <w:rsid w:val="00D40F53"/>
    <w:rsid w:val="00D42726"/>
    <w:rsid w:val="00D42C15"/>
    <w:rsid w:val="00D42CA5"/>
    <w:rsid w:val="00D438D5"/>
    <w:rsid w:val="00D43ECB"/>
    <w:rsid w:val="00D44019"/>
    <w:rsid w:val="00D44357"/>
    <w:rsid w:val="00D45B01"/>
    <w:rsid w:val="00D461D1"/>
    <w:rsid w:val="00D46281"/>
    <w:rsid w:val="00D466ED"/>
    <w:rsid w:val="00D4685B"/>
    <w:rsid w:val="00D47D3A"/>
    <w:rsid w:val="00D503D1"/>
    <w:rsid w:val="00D51A4E"/>
    <w:rsid w:val="00D51CC6"/>
    <w:rsid w:val="00D51F1D"/>
    <w:rsid w:val="00D51F98"/>
    <w:rsid w:val="00D5214A"/>
    <w:rsid w:val="00D52B9A"/>
    <w:rsid w:val="00D539A9"/>
    <w:rsid w:val="00D54EA2"/>
    <w:rsid w:val="00D55448"/>
    <w:rsid w:val="00D55724"/>
    <w:rsid w:val="00D55F04"/>
    <w:rsid w:val="00D55F10"/>
    <w:rsid w:val="00D56081"/>
    <w:rsid w:val="00D572B8"/>
    <w:rsid w:val="00D5744A"/>
    <w:rsid w:val="00D57747"/>
    <w:rsid w:val="00D57ACF"/>
    <w:rsid w:val="00D57D68"/>
    <w:rsid w:val="00D6054E"/>
    <w:rsid w:val="00D614EB"/>
    <w:rsid w:val="00D61D4D"/>
    <w:rsid w:val="00D62872"/>
    <w:rsid w:val="00D628B6"/>
    <w:rsid w:val="00D64995"/>
    <w:rsid w:val="00D6573D"/>
    <w:rsid w:val="00D658AA"/>
    <w:rsid w:val="00D65CB7"/>
    <w:rsid w:val="00D65D8D"/>
    <w:rsid w:val="00D65E1D"/>
    <w:rsid w:val="00D66ECA"/>
    <w:rsid w:val="00D6744C"/>
    <w:rsid w:val="00D678C7"/>
    <w:rsid w:val="00D678CE"/>
    <w:rsid w:val="00D67EEB"/>
    <w:rsid w:val="00D70B26"/>
    <w:rsid w:val="00D70C25"/>
    <w:rsid w:val="00D71885"/>
    <w:rsid w:val="00D71A19"/>
    <w:rsid w:val="00D71C63"/>
    <w:rsid w:val="00D729D2"/>
    <w:rsid w:val="00D74185"/>
    <w:rsid w:val="00D765E0"/>
    <w:rsid w:val="00D772E5"/>
    <w:rsid w:val="00D77DEE"/>
    <w:rsid w:val="00D8042D"/>
    <w:rsid w:val="00D80537"/>
    <w:rsid w:val="00D8060E"/>
    <w:rsid w:val="00D80CC6"/>
    <w:rsid w:val="00D816EF"/>
    <w:rsid w:val="00D81850"/>
    <w:rsid w:val="00D8195F"/>
    <w:rsid w:val="00D81B88"/>
    <w:rsid w:val="00D84CE1"/>
    <w:rsid w:val="00D84F8B"/>
    <w:rsid w:val="00D85C4D"/>
    <w:rsid w:val="00D85CDB"/>
    <w:rsid w:val="00D86609"/>
    <w:rsid w:val="00D8724E"/>
    <w:rsid w:val="00D9015D"/>
    <w:rsid w:val="00D904F2"/>
    <w:rsid w:val="00D90D93"/>
    <w:rsid w:val="00D91CBC"/>
    <w:rsid w:val="00D92DCA"/>
    <w:rsid w:val="00D93576"/>
    <w:rsid w:val="00D939DF"/>
    <w:rsid w:val="00D94238"/>
    <w:rsid w:val="00D94531"/>
    <w:rsid w:val="00D94FBB"/>
    <w:rsid w:val="00D953B8"/>
    <w:rsid w:val="00D95B5F"/>
    <w:rsid w:val="00D9698C"/>
    <w:rsid w:val="00D97A7D"/>
    <w:rsid w:val="00D97B1C"/>
    <w:rsid w:val="00D97D52"/>
    <w:rsid w:val="00D97D90"/>
    <w:rsid w:val="00D97DE9"/>
    <w:rsid w:val="00DA2AEB"/>
    <w:rsid w:val="00DA3777"/>
    <w:rsid w:val="00DA3F9A"/>
    <w:rsid w:val="00DA4AA6"/>
    <w:rsid w:val="00DA6647"/>
    <w:rsid w:val="00DA6EAC"/>
    <w:rsid w:val="00DB02D2"/>
    <w:rsid w:val="00DB11DF"/>
    <w:rsid w:val="00DB2078"/>
    <w:rsid w:val="00DB227E"/>
    <w:rsid w:val="00DB363A"/>
    <w:rsid w:val="00DB4025"/>
    <w:rsid w:val="00DB4226"/>
    <w:rsid w:val="00DB467C"/>
    <w:rsid w:val="00DB4AAC"/>
    <w:rsid w:val="00DB51A0"/>
    <w:rsid w:val="00DB6172"/>
    <w:rsid w:val="00DB61C9"/>
    <w:rsid w:val="00DB63FD"/>
    <w:rsid w:val="00DB66EB"/>
    <w:rsid w:val="00DB67BF"/>
    <w:rsid w:val="00DB7C44"/>
    <w:rsid w:val="00DC00B8"/>
    <w:rsid w:val="00DC0A7A"/>
    <w:rsid w:val="00DC128F"/>
    <w:rsid w:val="00DC4BD7"/>
    <w:rsid w:val="00DC4E39"/>
    <w:rsid w:val="00DC4FFF"/>
    <w:rsid w:val="00DC5EB5"/>
    <w:rsid w:val="00DC6498"/>
    <w:rsid w:val="00DC7AFD"/>
    <w:rsid w:val="00DD02E9"/>
    <w:rsid w:val="00DD12B7"/>
    <w:rsid w:val="00DD146D"/>
    <w:rsid w:val="00DD23DD"/>
    <w:rsid w:val="00DD3A5A"/>
    <w:rsid w:val="00DD3EE2"/>
    <w:rsid w:val="00DD3F23"/>
    <w:rsid w:val="00DD41E3"/>
    <w:rsid w:val="00DD4581"/>
    <w:rsid w:val="00DD5505"/>
    <w:rsid w:val="00DD5B5B"/>
    <w:rsid w:val="00DD63F8"/>
    <w:rsid w:val="00DD7313"/>
    <w:rsid w:val="00DE0BC8"/>
    <w:rsid w:val="00DE0D0F"/>
    <w:rsid w:val="00DE0F46"/>
    <w:rsid w:val="00DE1045"/>
    <w:rsid w:val="00DE10E9"/>
    <w:rsid w:val="00DE12EE"/>
    <w:rsid w:val="00DE24FB"/>
    <w:rsid w:val="00DE251D"/>
    <w:rsid w:val="00DE288C"/>
    <w:rsid w:val="00DE3509"/>
    <w:rsid w:val="00DE4947"/>
    <w:rsid w:val="00DE56BE"/>
    <w:rsid w:val="00DE6741"/>
    <w:rsid w:val="00DE6C1A"/>
    <w:rsid w:val="00DE72B8"/>
    <w:rsid w:val="00DE73C2"/>
    <w:rsid w:val="00DF01E6"/>
    <w:rsid w:val="00DF099B"/>
    <w:rsid w:val="00DF1BF8"/>
    <w:rsid w:val="00DF21AA"/>
    <w:rsid w:val="00DF21C0"/>
    <w:rsid w:val="00DF24CF"/>
    <w:rsid w:val="00DF2BBA"/>
    <w:rsid w:val="00DF3727"/>
    <w:rsid w:val="00DF5501"/>
    <w:rsid w:val="00DF5C05"/>
    <w:rsid w:val="00DF5F90"/>
    <w:rsid w:val="00DF68D5"/>
    <w:rsid w:val="00DF7E25"/>
    <w:rsid w:val="00DF7FED"/>
    <w:rsid w:val="00E00E45"/>
    <w:rsid w:val="00E01413"/>
    <w:rsid w:val="00E01BC1"/>
    <w:rsid w:val="00E01FA5"/>
    <w:rsid w:val="00E023C2"/>
    <w:rsid w:val="00E02AAD"/>
    <w:rsid w:val="00E033B8"/>
    <w:rsid w:val="00E03DEB"/>
    <w:rsid w:val="00E042D4"/>
    <w:rsid w:val="00E04314"/>
    <w:rsid w:val="00E04641"/>
    <w:rsid w:val="00E04715"/>
    <w:rsid w:val="00E04A54"/>
    <w:rsid w:val="00E05A62"/>
    <w:rsid w:val="00E05DC5"/>
    <w:rsid w:val="00E066E5"/>
    <w:rsid w:val="00E06AC8"/>
    <w:rsid w:val="00E06EDD"/>
    <w:rsid w:val="00E071F4"/>
    <w:rsid w:val="00E074C6"/>
    <w:rsid w:val="00E07878"/>
    <w:rsid w:val="00E07B1A"/>
    <w:rsid w:val="00E1053F"/>
    <w:rsid w:val="00E10763"/>
    <w:rsid w:val="00E10814"/>
    <w:rsid w:val="00E10894"/>
    <w:rsid w:val="00E11731"/>
    <w:rsid w:val="00E11D97"/>
    <w:rsid w:val="00E12251"/>
    <w:rsid w:val="00E1267F"/>
    <w:rsid w:val="00E129BA"/>
    <w:rsid w:val="00E13E0E"/>
    <w:rsid w:val="00E1460B"/>
    <w:rsid w:val="00E1559A"/>
    <w:rsid w:val="00E15B77"/>
    <w:rsid w:val="00E16582"/>
    <w:rsid w:val="00E169C8"/>
    <w:rsid w:val="00E172B6"/>
    <w:rsid w:val="00E219FD"/>
    <w:rsid w:val="00E22F4B"/>
    <w:rsid w:val="00E2385D"/>
    <w:rsid w:val="00E24353"/>
    <w:rsid w:val="00E248F0"/>
    <w:rsid w:val="00E25363"/>
    <w:rsid w:val="00E2544B"/>
    <w:rsid w:val="00E25CC9"/>
    <w:rsid w:val="00E26505"/>
    <w:rsid w:val="00E27754"/>
    <w:rsid w:val="00E27772"/>
    <w:rsid w:val="00E27817"/>
    <w:rsid w:val="00E27C30"/>
    <w:rsid w:val="00E27E10"/>
    <w:rsid w:val="00E27F3C"/>
    <w:rsid w:val="00E309D6"/>
    <w:rsid w:val="00E30AC9"/>
    <w:rsid w:val="00E3268F"/>
    <w:rsid w:val="00E32B5F"/>
    <w:rsid w:val="00E32E16"/>
    <w:rsid w:val="00E33082"/>
    <w:rsid w:val="00E334C5"/>
    <w:rsid w:val="00E352D4"/>
    <w:rsid w:val="00E35DB6"/>
    <w:rsid w:val="00E35DC8"/>
    <w:rsid w:val="00E3684C"/>
    <w:rsid w:val="00E371AE"/>
    <w:rsid w:val="00E373DF"/>
    <w:rsid w:val="00E3798D"/>
    <w:rsid w:val="00E40347"/>
    <w:rsid w:val="00E40456"/>
    <w:rsid w:val="00E40A16"/>
    <w:rsid w:val="00E40CD7"/>
    <w:rsid w:val="00E412D3"/>
    <w:rsid w:val="00E4188F"/>
    <w:rsid w:val="00E42446"/>
    <w:rsid w:val="00E42DAF"/>
    <w:rsid w:val="00E44F78"/>
    <w:rsid w:val="00E45909"/>
    <w:rsid w:val="00E46A51"/>
    <w:rsid w:val="00E46B60"/>
    <w:rsid w:val="00E471F9"/>
    <w:rsid w:val="00E4771F"/>
    <w:rsid w:val="00E47A14"/>
    <w:rsid w:val="00E500D7"/>
    <w:rsid w:val="00E5048D"/>
    <w:rsid w:val="00E504F7"/>
    <w:rsid w:val="00E51C72"/>
    <w:rsid w:val="00E51E93"/>
    <w:rsid w:val="00E524D8"/>
    <w:rsid w:val="00E5314E"/>
    <w:rsid w:val="00E545AD"/>
    <w:rsid w:val="00E548F1"/>
    <w:rsid w:val="00E54C4E"/>
    <w:rsid w:val="00E553BD"/>
    <w:rsid w:val="00E55962"/>
    <w:rsid w:val="00E56B8C"/>
    <w:rsid w:val="00E56C04"/>
    <w:rsid w:val="00E579AA"/>
    <w:rsid w:val="00E579BA"/>
    <w:rsid w:val="00E57A64"/>
    <w:rsid w:val="00E57AF9"/>
    <w:rsid w:val="00E62336"/>
    <w:rsid w:val="00E625BB"/>
    <w:rsid w:val="00E62ED5"/>
    <w:rsid w:val="00E6618B"/>
    <w:rsid w:val="00E67168"/>
    <w:rsid w:val="00E678CE"/>
    <w:rsid w:val="00E702F9"/>
    <w:rsid w:val="00E703FF"/>
    <w:rsid w:val="00E70748"/>
    <w:rsid w:val="00E70C47"/>
    <w:rsid w:val="00E715DF"/>
    <w:rsid w:val="00E717D8"/>
    <w:rsid w:val="00E724DF"/>
    <w:rsid w:val="00E725BD"/>
    <w:rsid w:val="00E72D31"/>
    <w:rsid w:val="00E73529"/>
    <w:rsid w:val="00E7352B"/>
    <w:rsid w:val="00E7354D"/>
    <w:rsid w:val="00E7360F"/>
    <w:rsid w:val="00E7362C"/>
    <w:rsid w:val="00E73B73"/>
    <w:rsid w:val="00E73E23"/>
    <w:rsid w:val="00E73FA4"/>
    <w:rsid w:val="00E7447D"/>
    <w:rsid w:val="00E74DB6"/>
    <w:rsid w:val="00E75B35"/>
    <w:rsid w:val="00E75DAE"/>
    <w:rsid w:val="00E76137"/>
    <w:rsid w:val="00E762BF"/>
    <w:rsid w:val="00E765B7"/>
    <w:rsid w:val="00E77E5D"/>
    <w:rsid w:val="00E813ED"/>
    <w:rsid w:val="00E8168A"/>
    <w:rsid w:val="00E81BD8"/>
    <w:rsid w:val="00E8221A"/>
    <w:rsid w:val="00E82FEA"/>
    <w:rsid w:val="00E83E59"/>
    <w:rsid w:val="00E8462B"/>
    <w:rsid w:val="00E846C5"/>
    <w:rsid w:val="00E846D7"/>
    <w:rsid w:val="00E847D1"/>
    <w:rsid w:val="00E84CBE"/>
    <w:rsid w:val="00E851B3"/>
    <w:rsid w:val="00E852F9"/>
    <w:rsid w:val="00E853AE"/>
    <w:rsid w:val="00E8550B"/>
    <w:rsid w:val="00E85E23"/>
    <w:rsid w:val="00E86F30"/>
    <w:rsid w:val="00E9034E"/>
    <w:rsid w:val="00E9061E"/>
    <w:rsid w:val="00E90A7D"/>
    <w:rsid w:val="00E9312D"/>
    <w:rsid w:val="00E940EC"/>
    <w:rsid w:val="00E94257"/>
    <w:rsid w:val="00E944DD"/>
    <w:rsid w:val="00E94675"/>
    <w:rsid w:val="00E94C24"/>
    <w:rsid w:val="00E95B66"/>
    <w:rsid w:val="00E96935"/>
    <w:rsid w:val="00E97434"/>
    <w:rsid w:val="00E976A2"/>
    <w:rsid w:val="00E97A2C"/>
    <w:rsid w:val="00E97AC6"/>
    <w:rsid w:val="00E97E72"/>
    <w:rsid w:val="00EA0001"/>
    <w:rsid w:val="00EA0221"/>
    <w:rsid w:val="00EA0244"/>
    <w:rsid w:val="00EA046D"/>
    <w:rsid w:val="00EA06E2"/>
    <w:rsid w:val="00EA2CC2"/>
    <w:rsid w:val="00EA2FA6"/>
    <w:rsid w:val="00EA3602"/>
    <w:rsid w:val="00EA5113"/>
    <w:rsid w:val="00EA64A0"/>
    <w:rsid w:val="00EA727B"/>
    <w:rsid w:val="00EB03C1"/>
    <w:rsid w:val="00EB0BC4"/>
    <w:rsid w:val="00EB0CE7"/>
    <w:rsid w:val="00EB2243"/>
    <w:rsid w:val="00EB263B"/>
    <w:rsid w:val="00EB37DB"/>
    <w:rsid w:val="00EB4D5D"/>
    <w:rsid w:val="00EB4F23"/>
    <w:rsid w:val="00EB53C0"/>
    <w:rsid w:val="00EB5B78"/>
    <w:rsid w:val="00EB5B8E"/>
    <w:rsid w:val="00EB68BC"/>
    <w:rsid w:val="00EC03F5"/>
    <w:rsid w:val="00EC07DE"/>
    <w:rsid w:val="00EC1010"/>
    <w:rsid w:val="00EC22ED"/>
    <w:rsid w:val="00EC28B4"/>
    <w:rsid w:val="00EC37D5"/>
    <w:rsid w:val="00EC5B08"/>
    <w:rsid w:val="00EC6617"/>
    <w:rsid w:val="00EC685F"/>
    <w:rsid w:val="00EC6D92"/>
    <w:rsid w:val="00EC6FD4"/>
    <w:rsid w:val="00ED1ACD"/>
    <w:rsid w:val="00ED2D58"/>
    <w:rsid w:val="00ED3690"/>
    <w:rsid w:val="00ED5AD8"/>
    <w:rsid w:val="00ED6967"/>
    <w:rsid w:val="00ED7E56"/>
    <w:rsid w:val="00EE0B14"/>
    <w:rsid w:val="00EE17F8"/>
    <w:rsid w:val="00EE2060"/>
    <w:rsid w:val="00EE2268"/>
    <w:rsid w:val="00EE240D"/>
    <w:rsid w:val="00EE24F5"/>
    <w:rsid w:val="00EE25CB"/>
    <w:rsid w:val="00EE2AF7"/>
    <w:rsid w:val="00EE319C"/>
    <w:rsid w:val="00EE4201"/>
    <w:rsid w:val="00EE432B"/>
    <w:rsid w:val="00EE4498"/>
    <w:rsid w:val="00EE4A9E"/>
    <w:rsid w:val="00EE51E9"/>
    <w:rsid w:val="00EE67C0"/>
    <w:rsid w:val="00EE6FA2"/>
    <w:rsid w:val="00EE77B5"/>
    <w:rsid w:val="00EF01ED"/>
    <w:rsid w:val="00EF02FD"/>
    <w:rsid w:val="00EF04ED"/>
    <w:rsid w:val="00EF1C0D"/>
    <w:rsid w:val="00EF2267"/>
    <w:rsid w:val="00EF3395"/>
    <w:rsid w:val="00EF3B58"/>
    <w:rsid w:val="00EF4F4F"/>
    <w:rsid w:val="00EF55C3"/>
    <w:rsid w:val="00EF56C6"/>
    <w:rsid w:val="00EF728B"/>
    <w:rsid w:val="00EF7EAF"/>
    <w:rsid w:val="00F01012"/>
    <w:rsid w:val="00F030DB"/>
    <w:rsid w:val="00F031A4"/>
    <w:rsid w:val="00F031B7"/>
    <w:rsid w:val="00F04376"/>
    <w:rsid w:val="00F049AA"/>
    <w:rsid w:val="00F04E9E"/>
    <w:rsid w:val="00F05EB5"/>
    <w:rsid w:val="00F07232"/>
    <w:rsid w:val="00F10355"/>
    <w:rsid w:val="00F1053B"/>
    <w:rsid w:val="00F11383"/>
    <w:rsid w:val="00F113DC"/>
    <w:rsid w:val="00F12AE1"/>
    <w:rsid w:val="00F12E72"/>
    <w:rsid w:val="00F132DA"/>
    <w:rsid w:val="00F13BE1"/>
    <w:rsid w:val="00F1423A"/>
    <w:rsid w:val="00F14419"/>
    <w:rsid w:val="00F159B2"/>
    <w:rsid w:val="00F15DE0"/>
    <w:rsid w:val="00F165C0"/>
    <w:rsid w:val="00F171FF"/>
    <w:rsid w:val="00F17EAF"/>
    <w:rsid w:val="00F20404"/>
    <w:rsid w:val="00F2128A"/>
    <w:rsid w:val="00F2145D"/>
    <w:rsid w:val="00F21570"/>
    <w:rsid w:val="00F2259C"/>
    <w:rsid w:val="00F238CF"/>
    <w:rsid w:val="00F239D0"/>
    <w:rsid w:val="00F24319"/>
    <w:rsid w:val="00F2445C"/>
    <w:rsid w:val="00F24755"/>
    <w:rsid w:val="00F267DA"/>
    <w:rsid w:val="00F26CE7"/>
    <w:rsid w:val="00F26F89"/>
    <w:rsid w:val="00F27459"/>
    <w:rsid w:val="00F2748E"/>
    <w:rsid w:val="00F2773C"/>
    <w:rsid w:val="00F27C80"/>
    <w:rsid w:val="00F319B5"/>
    <w:rsid w:val="00F31B93"/>
    <w:rsid w:val="00F327F3"/>
    <w:rsid w:val="00F3288E"/>
    <w:rsid w:val="00F32AF1"/>
    <w:rsid w:val="00F341FC"/>
    <w:rsid w:val="00F345A7"/>
    <w:rsid w:val="00F34D3A"/>
    <w:rsid w:val="00F357BB"/>
    <w:rsid w:val="00F35864"/>
    <w:rsid w:val="00F35D56"/>
    <w:rsid w:val="00F3693B"/>
    <w:rsid w:val="00F3761C"/>
    <w:rsid w:val="00F407CB"/>
    <w:rsid w:val="00F42E2D"/>
    <w:rsid w:val="00F43607"/>
    <w:rsid w:val="00F43CE0"/>
    <w:rsid w:val="00F448C8"/>
    <w:rsid w:val="00F44AB1"/>
    <w:rsid w:val="00F459C0"/>
    <w:rsid w:val="00F47B0C"/>
    <w:rsid w:val="00F5000B"/>
    <w:rsid w:val="00F5087A"/>
    <w:rsid w:val="00F50F36"/>
    <w:rsid w:val="00F511A0"/>
    <w:rsid w:val="00F5194D"/>
    <w:rsid w:val="00F52445"/>
    <w:rsid w:val="00F53A31"/>
    <w:rsid w:val="00F53D78"/>
    <w:rsid w:val="00F54ACC"/>
    <w:rsid w:val="00F55C5E"/>
    <w:rsid w:val="00F56148"/>
    <w:rsid w:val="00F570DE"/>
    <w:rsid w:val="00F571EF"/>
    <w:rsid w:val="00F60090"/>
    <w:rsid w:val="00F60B5E"/>
    <w:rsid w:val="00F61259"/>
    <w:rsid w:val="00F62943"/>
    <w:rsid w:val="00F63EA9"/>
    <w:rsid w:val="00F6477D"/>
    <w:rsid w:val="00F64AE2"/>
    <w:rsid w:val="00F66FA6"/>
    <w:rsid w:val="00F6739C"/>
    <w:rsid w:val="00F674C2"/>
    <w:rsid w:val="00F67AEB"/>
    <w:rsid w:val="00F67FD6"/>
    <w:rsid w:val="00F70861"/>
    <w:rsid w:val="00F70B7B"/>
    <w:rsid w:val="00F7109F"/>
    <w:rsid w:val="00F715CD"/>
    <w:rsid w:val="00F71831"/>
    <w:rsid w:val="00F718DC"/>
    <w:rsid w:val="00F71973"/>
    <w:rsid w:val="00F72AD2"/>
    <w:rsid w:val="00F72B3D"/>
    <w:rsid w:val="00F73349"/>
    <w:rsid w:val="00F73718"/>
    <w:rsid w:val="00F738C9"/>
    <w:rsid w:val="00F73BF0"/>
    <w:rsid w:val="00F749FE"/>
    <w:rsid w:val="00F7549C"/>
    <w:rsid w:val="00F75585"/>
    <w:rsid w:val="00F76044"/>
    <w:rsid w:val="00F77A17"/>
    <w:rsid w:val="00F77C36"/>
    <w:rsid w:val="00F77C99"/>
    <w:rsid w:val="00F81123"/>
    <w:rsid w:val="00F8213E"/>
    <w:rsid w:val="00F82886"/>
    <w:rsid w:val="00F82984"/>
    <w:rsid w:val="00F82A45"/>
    <w:rsid w:val="00F83B76"/>
    <w:rsid w:val="00F83D55"/>
    <w:rsid w:val="00F84326"/>
    <w:rsid w:val="00F843B4"/>
    <w:rsid w:val="00F850E6"/>
    <w:rsid w:val="00F8524A"/>
    <w:rsid w:val="00F8590F"/>
    <w:rsid w:val="00F85B6E"/>
    <w:rsid w:val="00F85BFF"/>
    <w:rsid w:val="00F85E09"/>
    <w:rsid w:val="00F867A0"/>
    <w:rsid w:val="00F87588"/>
    <w:rsid w:val="00F906D1"/>
    <w:rsid w:val="00F9074C"/>
    <w:rsid w:val="00F90A29"/>
    <w:rsid w:val="00F90E74"/>
    <w:rsid w:val="00F91FE1"/>
    <w:rsid w:val="00F92597"/>
    <w:rsid w:val="00F9263B"/>
    <w:rsid w:val="00F926F7"/>
    <w:rsid w:val="00F92A51"/>
    <w:rsid w:val="00F94297"/>
    <w:rsid w:val="00F94473"/>
    <w:rsid w:val="00F94655"/>
    <w:rsid w:val="00F94F3C"/>
    <w:rsid w:val="00F959A0"/>
    <w:rsid w:val="00F95F72"/>
    <w:rsid w:val="00F965E0"/>
    <w:rsid w:val="00F967F5"/>
    <w:rsid w:val="00F96D23"/>
    <w:rsid w:val="00F97BFB"/>
    <w:rsid w:val="00FA050F"/>
    <w:rsid w:val="00FA059D"/>
    <w:rsid w:val="00FA0756"/>
    <w:rsid w:val="00FA0924"/>
    <w:rsid w:val="00FA143B"/>
    <w:rsid w:val="00FA1BB7"/>
    <w:rsid w:val="00FA1D02"/>
    <w:rsid w:val="00FA3059"/>
    <w:rsid w:val="00FA4BF8"/>
    <w:rsid w:val="00FA4D14"/>
    <w:rsid w:val="00FA4D83"/>
    <w:rsid w:val="00FA59A6"/>
    <w:rsid w:val="00FA699F"/>
    <w:rsid w:val="00FB046A"/>
    <w:rsid w:val="00FB0AE6"/>
    <w:rsid w:val="00FB0CE5"/>
    <w:rsid w:val="00FB0E66"/>
    <w:rsid w:val="00FB1369"/>
    <w:rsid w:val="00FB1565"/>
    <w:rsid w:val="00FB1C76"/>
    <w:rsid w:val="00FB20F2"/>
    <w:rsid w:val="00FB2831"/>
    <w:rsid w:val="00FB2879"/>
    <w:rsid w:val="00FB2EB8"/>
    <w:rsid w:val="00FB3545"/>
    <w:rsid w:val="00FB4378"/>
    <w:rsid w:val="00FB4CCD"/>
    <w:rsid w:val="00FB5211"/>
    <w:rsid w:val="00FB5A8A"/>
    <w:rsid w:val="00FB5F29"/>
    <w:rsid w:val="00FB63A3"/>
    <w:rsid w:val="00FB63CC"/>
    <w:rsid w:val="00FB781D"/>
    <w:rsid w:val="00FC0A96"/>
    <w:rsid w:val="00FC0FAB"/>
    <w:rsid w:val="00FC1FA6"/>
    <w:rsid w:val="00FC2004"/>
    <w:rsid w:val="00FC2233"/>
    <w:rsid w:val="00FC35A0"/>
    <w:rsid w:val="00FC3A53"/>
    <w:rsid w:val="00FC3DC3"/>
    <w:rsid w:val="00FC51EE"/>
    <w:rsid w:val="00FC52FD"/>
    <w:rsid w:val="00FC6836"/>
    <w:rsid w:val="00FC6EBF"/>
    <w:rsid w:val="00FC77D4"/>
    <w:rsid w:val="00FC7F61"/>
    <w:rsid w:val="00FD0A7C"/>
    <w:rsid w:val="00FD2252"/>
    <w:rsid w:val="00FD25BF"/>
    <w:rsid w:val="00FD3642"/>
    <w:rsid w:val="00FD3C3D"/>
    <w:rsid w:val="00FD418C"/>
    <w:rsid w:val="00FD475D"/>
    <w:rsid w:val="00FD48C8"/>
    <w:rsid w:val="00FD4A99"/>
    <w:rsid w:val="00FD4AB0"/>
    <w:rsid w:val="00FD57C5"/>
    <w:rsid w:val="00FD6281"/>
    <w:rsid w:val="00FD62CE"/>
    <w:rsid w:val="00FD6C55"/>
    <w:rsid w:val="00FD6D3C"/>
    <w:rsid w:val="00FD7234"/>
    <w:rsid w:val="00FD7486"/>
    <w:rsid w:val="00FE0D48"/>
    <w:rsid w:val="00FE1055"/>
    <w:rsid w:val="00FE1376"/>
    <w:rsid w:val="00FE173F"/>
    <w:rsid w:val="00FE1BD9"/>
    <w:rsid w:val="00FE2B6B"/>
    <w:rsid w:val="00FE30E1"/>
    <w:rsid w:val="00FE3153"/>
    <w:rsid w:val="00FE34F6"/>
    <w:rsid w:val="00FE398B"/>
    <w:rsid w:val="00FE4058"/>
    <w:rsid w:val="00FE4BC7"/>
    <w:rsid w:val="00FE59AA"/>
    <w:rsid w:val="00FE628B"/>
    <w:rsid w:val="00FE6436"/>
    <w:rsid w:val="00FE69F1"/>
    <w:rsid w:val="00FE77AF"/>
    <w:rsid w:val="00FE77DD"/>
    <w:rsid w:val="00FE7AFC"/>
    <w:rsid w:val="00FF0584"/>
    <w:rsid w:val="00FF06AC"/>
    <w:rsid w:val="00FF1895"/>
    <w:rsid w:val="00FF1F17"/>
    <w:rsid w:val="00FF2173"/>
    <w:rsid w:val="00FF24F3"/>
    <w:rsid w:val="00FF32B8"/>
    <w:rsid w:val="00FF3CD4"/>
    <w:rsid w:val="00FF4812"/>
    <w:rsid w:val="00FF5559"/>
    <w:rsid w:val="00FF5850"/>
    <w:rsid w:val="00FF5865"/>
    <w:rsid w:val="00FF64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80D878CC-521A-4A33-A502-F90CFEA99B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Code" w:uiPriority="99"/>
    <w:lsdException w:name="HTML Preformatted" w:uiPriority="99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200CB"/>
    <w:pPr>
      <w:widowControl w:val="0"/>
      <w:jc w:val="both"/>
    </w:pPr>
    <w:rPr>
      <w:rFonts w:ascii="Courier New" w:hAnsi="Courier New"/>
      <w:kern w:val="2"/>
      <w:sz w:val="21"/>
    </w:rPr>
  </w:style>
  <w:style w:type="paragraph" w:styleId="1">
    <w:name w:val="heading 1"/>
    <w:basedOn w:val="a"/>
    <w:next w:val="a"/>
    <w:qFormat/>
    <w:rsid w:val="00940D77"/>
    <w:pPr>
      <w:keepNext/>
      <w:keepLines/>
      <w:numPr>
        <w:numId w:val="1"/>
      </w:numPr>
      <w:tabs>
        <w:tab w:val="left" w:pos="432"/>
      </w:tabs>
      <w:spacing w:before="105" w:after="105"/>
      <w:ind w:left="0" w:firstLine="0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qFormat/>
    <w:rsid w:val="00940D77"/>
    <w:pPr>
      <w:keepNext/>
      <w:keepLines/>
      <w:numPr>
        <w:ilvl w:val="1"/>
        <w:numId w:val="1"/>
      </w:numPr>
      <w:tabs>
        <w:tab w:val="left" w:pos="575"/>
      </w:tabs>
      <w:spacing w:before="105" w:after="105"/>
      <w:ind w:left="0" w:firstLine="0"/>
      <w:outlineLvl w:val="1"/>
    </w:pPr>
    <w:rPr>
      <w:rFonts w:ascii="Arial" w:hAnsi="Arial"/>
      <w:b/>
      <w:sz w:val="30"/>
    </w:rPr>
  </w:style>
  <w:style w:type="paragraph" w:styleId="3">
    <w:name w:val="heading 3"/>
    <w:basedOn w:val="a"/>
    <w:next w:val="a"/>
    <w:qFormat/>
    <w:rsid w:val="00940D77"/>
    <w:pPr>
      <w:keepNext/>
      <w:keepLines/>
      <w:numPr>
        <w:ilvl w:val="2"/>
        <w:numId w:val="1"/>
      </w:numPr>
      <w:spacing w:before="165" w:after="105"/>
      <w:ind w:left="0" w:firstLine="0"/>
      <w:outlineLvl w:val="2"/>
    </w:pPr>
    <w:rPr>
      <w:b/>
      <w:sz w:val="28"/>
    </w:rPr>
  </w:style>
  <w:style w:type="paragraph" w:styleId="4">
    <w:name w:val="heading 4"/>
    <w:basedOn w:val="a"/>
    <w:next w:val="a"/>
    <w:qFormat/>
    <w:rsid w:val="00940D77"/>
    <w:pPr>
      <w:keepNext/>
      <w:keepLines/>
      <w:numPr>
        <w:ilvl w:val="3"/>
        <w:numId w:val="1"/>
      </w:numPr>
      <w:spacing w:beforeLines="105" w:before="105" w:afterLines="60" w:after="60"/>
      <w:ind w:left="0" w:firstLine="0"/>
      <w:outlineLvl w:val="3"/>
    </w:pPr>
    <w:rPr>
      <w:rFonts w:ascii="Arial" w:eastAsia="黑体" w:hAnsi="Arial"/>
      <w:b/>
      <w:sz w:val="24"/>
    </w:rPr>
  </w:style>
  <w:style w:type="paragraph" w:styleId="5">
    <w:name w:val="heading 5"/>
    <w:basedOn w:val="a"/>
    <w:next w:val="a"/>
    <w:qFormat/>
    <w:rsid w:val="00940D77"/>
    <w:pPr>
      <w:keepNext/>
      <w:keepLines/>
      <w:numPr>
        <w:ilvl w:val="4"/>
        <w:numId w:val="1"/>
      </w:numPr>
      <w:tabs>
        <w:tab w:val="left" w:pos="1008"/>
      </w:tabs>
      <w:spacing w:before="75" w:after="75"/>
      <w:ind w:left="0" w:firstLine="0"/>
      <w:outlineLvl w:val="4"/>
    </w:pPr>
    <w:rPr>
      <w:b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tabs>
        <w:tab w:val="left" w:pos="1151"/>
      </w:tabs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tabs>
        <w:tab w:val="left" w:pos="1296"/>
      </w:tabs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tabs>
        <w:tab w:val="left" w:pos="1440"/>
      </w:tabs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tabs>
        <w:tab w:val="left" w:pos="1583"/>
      </w:tabs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Subtitle"/>
    <w:basedOn w:val="a"/>
    <w:qFormat/>
    <w:rsid w:val="00D25B98"/>
    <w:pPr>
      <w:spacing w:before="240" w:after="60" w:line="312" w:lineRule="auto"/>
      <w:jc w:val="center"/>
      <w:outlineLvl w:val="1"/>
    </w:pPr>
    <w:rPr>
      <w:rFonts w:ascii="Arial" w:eastAsia="楷体" w:hAnsi="Arial"/>
      <w:b/>
      <w:kern w:val="28"/>
      <w:sz w:val="32"/>
      <w:u w:val="double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a6">
    <w:name w:val="header"/>
    <w:basedOn w:val="a"/>
    <w:link w:val="Char"/>
    <w:uiPriority w:val="99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rFonts w:ascii="Times New Roman" w:hAnsi="Times New Roman"/>
      <w:sz w:val="18"/>
    </w:rPr>
  </w:style>
  <w:style w:type="paragraph" w:styleId="a7">
    <w:name w:val="Title"/>
    <w:basedOn w:val="a"/>
    <w:qFormat/>
    <w:pPr>
      <w:spacing w:before="240" w:after="60"/>
      <w:jc w:val="center"/>
      <w:outlineLvl w:val="0"/>
    </w:pPr>
    <w:rPr>
      <w:rFonts w:ascii="Arial" w:hAnsi="Arial"/>
      <w:b/>
      <w:sz w:val="32"/>
    </w:rPr>
  </w:style>
  <w:style w:type="paragraph" w:customStyle="1" w:styleId="a8">
    <w:name w:val="代码"/>
    <w:basedOn w:val="a"/>
    <w:next w:val="a"/>
    <w:rPr>
      <w:rFonts w:ascii="Verdana" w:eastAsia="V" w:hAnsi="Verdana"/>
      <w:sz w:val="24"/>
    </w:rPr>
  </w:style>
  <w:style w:type="paragraph" w:styleId="a9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a">
    <w:name w:val="annotation text"/>
    <w:basedOn w:val="a"/>
    <w:link w:val="Char0"/>
    <w:pPr>
      <w:jc w:val="left"/>
    </w:pPr>
  </w:style>
  <w:style w:type="paragraph" w:styleId="ab">
    <w:name w:val="Balloon Text"/>
    <w:basedOn w:val="a"/>
    <w:link w:val="Char1"/>
    <w:rsid w:val="00BB0348"/>
    <w:rPr>
      <w:sz w:val="18"/>
      <w:szCs w:val="18"/>
    </w:rPr>
  </w:style>
  <w:style w:type="character" w:customStyle="1" w:styleId="Char1">
    <w:name w:val="批注框文本 Char"/>
    <w:link w:val="ab"/>
    <w:rsid w:val="00BB0348"/>
    <w:rPr>
      <w:kern w:val="2"/>
      <w:sz w:val="18"/>
      <w:szCs w:val="18"/>
    </w:rPr>
  </w:style>
  <w:style w:type="table" w:styleId="ac">
    <w:name w:val="Table Grid"/>
    <w:basedOn w:val="a1"/>
    <w:uiPriority w:val="99"/>
    <w:unhideWhenUsed/>
    <w:rsid w:val="00BC0E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annotation reference"/>
    <w:rsid w:val="005519DB"/>
    <w:rPr>
      <w:sz w:val="21"/>
      <w:szCs w:val="21"/>
    </w:rPr>
  </w:style>
  <w:style w:type="paragraph" w:styleId="ae">
    <w:name w:val="annotation subject"/>
    <w:basedOn w:val="aa"/>
    <w:next w:val="aa"/>
    <w:link w:val="Char2"/>
    <w:rsid w:val="005519DB"/>
    <w:rPr>
      <w:b/>
      <w:bCs/>
    </w:rPr>
  </w:style>
  <w:style w:type="character" w:customStyle="1" w:styleId="Char0">
    <w:name w:val="批注文字 Char"/>
    <w:link w:val="aa"/>
    <w:rsid w:val="005519DB"/>
    <w:rPr>
      <w:kern w:val="2"/>
      <w:sz w:val="21"/>
    </w:rPr>
  </w:style>
  <w:style w:type="character" w:customStyle="1" w:styleId="Char2">
    <w:name w:val="批注主题 Char"/>
    <w:link w:val="ae"/>
    <w:rsid w:val="005519DB"/>
    <w:rPr>
      <w:b/>
      <w:bCs/>
      <w:kern w:val="2"/>
      <w:sz w:val="21"/>
    </w:rPr>
  </w:style>
  <w:style w:type="paragraph" w:styleId="af">
    <w:name w:val="Normal (Web)"/>
    <w:basedOn w:val="a"/>
    <w:uiPriority w:val="99"/>
    <w:unhideWhenUsed/>
    <w:rsid w:val="00A5278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unhideWhenUsed/>
    <w:rsid w:val="00A5278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link w:val="HTML"/>
    <w:uiPriority w:val="99"/>
    <w:rsid w:val="00A52785"/>
    <w:rPr>
      <w:rFonts w:ascii="宋体" w:hAnsi="宋体" w:cs="宋体"/>
      <w:sz w:val="24"/>
      <w:szCs w:val="24"/>
    </w:rPr>
  </w:style>
  <w:style w:type="character" w:customStyle="1" w:styleId="apple-converted-space">
    <w:name w:val="apple-converted-space"/>
    <w:rsid w:val="00FB781D"/>
  </w:style>
  <w:style w:type="character" w:styleId="af0">
    <w:name w:val="Book Title"/>
    <w:uiPriority w:val="33"/>
    <w:qFormat/>
    <w:rsid w:val="007F12E4"/>
    <w:rPr>
      <w:b/>
      <w:bCs/>
      <w:smallCaps/>
      <w:spacing w:val="5"/>
    </w:rPr>
  </w:style>
  <w:style w:type="character" w:styleId="af1">
    <w:name w:val="Emphasis"/>
    <w:uiPriority w:val="20"/>
    <w:qFormat/>
    <w:rsid w:val="00AE24CB"/>
    <w:rPr>
      <w:i/>
      <w:iCs/>
    </w:rPr>
  </w:style>
  <w:style w:type="paragraph" w:styleId="af2">
    <w:name w:val="endnote text"/>
    <w:basedOn w:val="a"/>
    <w:link w:val="Char3"/>
    <w:rsid w:val="00850A02"/>
    <w:pPr>
      <w:snapToGrid w:val="0"/>
      <w:jc w:val="left"/>
    </w:pPr>
  </w:style>
  <w:style w:type="character" w:customStyle="1" w:styleId="Char3">
    <w:name w:val="尾注文本 Char"/>
    <w:link w:val="af2"/>
    <w:rsid w:val="00850A02"/>
    <w:rPr>
      <w:kern w:val="2"/>
      <w:sz w:val="21"/>
    </w:rPr>
  </w:style>
  <w:style w:type="character" w:styleId="af3">
    <w:name w:val="endnote reference"/>
    <w:rsid w:val="00850A02"/>
    <w:rPr>
      <w:vertAlign w:val="superscript"/>
    </w:rPr>
  </w:style>
  <w:style w:type="paragraph" w:styleId="af4">
    <w:name w:val="footnote text"/>
    <w:basedOn w:val="a"/>
    <w:link w:val="Char4"/>
    <w:rsid w:val="00850A02"/>
    <w:pPr>
      <w:snapToGrid w:val="0"/>
      <w:jc w:val="left"/>
    </w:pPr>
    <w:rPr>
      <w:sz w:val="18"/>
      <w:szCs w:val="18"/>
    </w:rPr>
  </w:style>
  <w:style w:type="character" w:customStyle="1" w:styleId="Char4">
    <w:name w:val="脚注文本 Char"/>
    <w:link w:val="af4"/>
    <w:rsid w:val="00850A02"/>
    <w:rPr>
      <w:kern w:val="2"/>
      <w:sz w:val="18"/>
      <w:szCs w:val="18"/>
    </w:rPr>
  </w:style>
  <w:style w:type="character" w:styleId="af5">
    <w:name w:val="footnote reference"/>
    <w:rsid w:val="00850A02"/>
    <w:rPr>
      <w:vertAlign w:val="superscript"/>
    </w:rPr>
  </w:style>
  <w:style w:type="character" w:customStyle="1" w:styleId="mw-geshi">
    <w:name w:val="mw-geshi"/>
    <w:rsid w:val="00260BA1"/>
  </w:style>
  <w:style w:type="character" w:customStyle="1" w:styleId="kw1424">
    <w:name w:val="kw1424"/>
    <w:rsid w:val="00260BA1"/>
  </w:style>
  <w:style w:type="character" w:customStyle="1" w:styleId="me2">
    <w:name w:val="me2"/>
    <w:rsid w:val="00260BA1"/>
  </w:style>
  <w:style w:type="character" w:customStyle="1" w:styleId="sy1">
    <w:name w:val="sy1"/>
    <w:rsid w:val="00260BA1"/>
  </w:style>
  <w:style w:type="character" w:customStyle="1" w:styleId="sy3">
    <w:name w:val="sy3"/>
    <w:rsid w:val="00260BA1"/>
  </w:style>
  <w:style w:type="character" w:customStyle="1" w:styleId="sy2">
    <w:name w:val="sy2"/>
    <w:rsid w:val="00260BA1"/>
  </w:style>
  <w:style w:type="character" w:customStyle="1" w:styleId="br0">
    <w:name w:val="br0"/>
    <w:rsid w:val="00260BA1"/>
  </w:style>
  <w:style w:type="character" w:styleId="HTML0">
    <w:name w:val="HTML Code"/>
    <w:uiPriority w:val="99"/>
    <w:unhideWhenUsed/>
    <w:rsid w:val="007D115C"/>
    <w:rPr>
      <w:rFonts w:ascii="宋体" w:eastAsia="宋体" w:hAnsi="宋体" w:cs="宋体"/>
      <w:sz w:val="24"/>
      <w:szCs w:val="24"/>
    </w:rPr>
  </w:style>
  <w:style w:type="paragraph" w:styleId="af6">
    <w:name w:val="List Paragraph"/>
    <w:basedOn w:val="a"/>
    <w:uiPriority w:val="34"/>
    <w:qFormat/>
    <w:rsid w:val="00CF3E12"/>
    <w:pPr>
      <w:ind w:firstLineChars="200" w:firstLine="420"/>
    </w:pPr>
    <w:rPr>
      <w:szCs w:val="22"/>
    </w:rPr>
  </w:style>
  <w:style w:type="character" w:customStyle="1" w:styleId="fontstyle01">
    <w:name w:val="fontstyle01"/>
    <w:rsid w:val="00A62259"/>
    <w:rPr>
      <w:rFonts w:ascii="Arial" w:hAnsi="Arial" w:cs="Arial" w:hint="default"/>
      <w:b/>
      <w:bCs/>
      <w:i w:val="0"/>
      <w:iCs w:val="0"/>
      <w:color w:val="FFFFFF"/>
      <w:sz w:val="20"/>
      <w:szCs w:val="20"/>
    </w:rPr>
  </w:style>
  <w:style w:type="character" w:customStyle="1" w:styleId="fontstyle21">
    <w:name w:val="fontstyle21"/>
    <w:rsid w:val="00A62259"/>
    <w:rPr>
      <w:rFonts w:ascii="Courier New" w:hAnsi="Courier New" w:cs="Courier New" w:hint="default"/>
      <w:b w:val="0"/>
      <w:bCs w:val="0"/>
      <w:i w:val="0"/>
      <w:iCs w:val="0"/>
      <w:color w:val="FFFFFF"/>
      <w:sz w:val="20"/>
      <w:szCs w:val="20"/>
    </w:rPr>
  </w:style>
  <w:style w:type="character" w:customStyle="1" w:styleId="fontstyle31">
    <w:name w:val="fontstyle31"/>
    <w:rsid w:val="00A62259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paragraph" w:styleId="af7">
    <w:name w:val="caption"/>
    <w:basedOn w:val="a"/>
    <w:next w:val="a"/>
    <w:unhideWhenUsed/>
    <w:qFormat/>
    <w:rsid w:val="0046586D"/>
    <w:rPr>
      <w:rFonts w:ascii="Calibri Light" w:eastAsia="黑体" w:hAnsi="Calibri Light"/>
      <w:sz w:val="20"/>
    </w:rPr>
  </w:style>
  <w:style w:type="character" w:styleId="af8">
    <w:name w:val="Placeholder Text"/>
    <w:basedOn w:val="a0"/>
    <w:uiPriority w:val="99"/>
    <w:semiHidden/>
    <w:rsid w:val="0036777F"/>
    <w:rPr>
      <w:color w:val="808080"/>
    </w:rPr>
  </w:style>
  <w:style w:type="paragraph" w:styleId="af9">
    <w:name w:val="No Spacing"/>
    <w:link w:val="Char5"/>
    <w:uiPriority w:val="1"/>
    <w:qFormat/>
    <w:rsid w:val="00FB046A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5">
    <w:name w:val="无间隔 Char"/>
    <w:basedOn w:val="a0"/>
    <w:link w:val="af9"/>
    <w:uiPriority w:val="1"/>
    <w:rsid w:val="00FB046A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">
    <w:name w:val="页眉 Char"/>
    <w:basedOn w:val="a0"/>
    <w:link w:val="a6"/>
    <w:uiPriority w:val="99"/>
    <w:rsid w:val="001E0ACF"/>
    <w:rPr>
      <w:kern w:val="2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62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4673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134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8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27875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195080">
          <w:marLeft w:val="105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089147">
          <w:marLeft w:val="105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854334">
          <w:marLeft w:val="105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02243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02795">
          <w:marLeft w:val="105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568525">
          <w:marLeft w:val="105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15773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72324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036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11149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02569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21341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609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08156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5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84125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5275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3372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62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8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4901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19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18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74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83841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715679">
          <w:marLeft w:val="105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620820">
          <w:marLeft w:val="161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362879">
          <w:marLeft w:val="105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39811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413315">
          <w:marLeft w:val="105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84406">
          <w:marLeft w:val="105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18468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7471">
          <w:marLeft w:val="105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320269">
          <w:marLeft w:val="105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532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87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38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1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33467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589921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461781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678640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679922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524135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760932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10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30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9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048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6576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01302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584510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26276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84012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653002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38911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19234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213516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847022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01074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89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94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56779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94723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88115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62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1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55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4439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125957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708824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799383">
          <w:marLeft w:val="161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0234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347616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847758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405977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32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36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26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1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834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37547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497384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53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57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37811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972813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58286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281276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573870">
          <w:marLeft w:val="161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960246">
          <w:marLeft w:val="161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6024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034433">
          <w:marLeft w:val="161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89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0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__2.vsdx"/><Relationship Id="rId3" Type="http://schemas.openxmlformats.org/officeDocument/2006/relationships/numbering" Target="numbering.xml"/><Relationship Id="rId21" Type="http://schemas.openxmlformats.org/officeDocument/2006/relationships/image" Target="media/image13.png"/><Relationship Id="rId34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package" Target="embeddings/Microsoft_Visio___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__1.vsdx"/><Relationship Id="rId32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package" Target="embeddings/Microsoft_Visio___3.vsdx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__5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7.emf"/><Relationship Id="rId30" Type="http://schemas.openxmlformats.org/officeDocument/2006/relationships/image" Target="media/image18.emf"/><Relationship Id="rId35" Type="http://schemas.openxmlformats.org/officeDocument/2006/relationships/theme" Target="theme/theme1.xml"/><Relationship Id="rId8" Type="http://schemas.openxmlformats.org/officeDocument/2006/relationships/endnotes" Target="endnotes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76B81370909B4BF795FB528044D42EF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A2AC582-7E12-4584-8583-319125B4AF4C}"/>
      </w:docPartPr>
      <w:docPartBody>
        <w:p w:rsidR="000A471E" w:rsidRDefault="00EF19D9" w:rsidP="00EF19D9">
          <w:pPr>
            <w:pStyle w:val="76B81370909B4BF795FB528044D42EFA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C8B42C00B8E24F0590B49818BF9E3D1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AC08398-36D9-430D-A350-EEDD10DA192B}"/>
      </w:docPartPr>
      <w:docPartBody>
        <w:p w:rsidR="000A471E" w:rsidRDefault="00EF19D9">
          <w:r w:rsidRPr="00A70A3B">
            <w:rPr>
              <w:rStyle w:val="a3"/>
              <w:rFonts w:hint="eastAsia"/>
            </w:rPr>
            <w:t>[</w:t>
          </w:r>
          <w:r w:rsidRPr="00A70A3B">
            <w:rPr>
              <w:rStyle w:val="a3"/>
              <w:rFonts w:hint="eastAsia"/>
            </w:rPr>
            <w:t>标题</w:t>
          </w:r>
          <w:r w:rsidRPr="00A70A3B">
            <w:rPr>
              <w:rStyle w:val="a3"/>
              <w:rFonts w:hint="eastAsia"/>
            </w:rPr>
            <w:t>]</w:t>
          </w:r>
        </w:p>
      </w:docPartBody>
    </w:docPart>
    <w:docPart>
      <w:docPartPr>
        <w:name w:val="F1BDE36FC1A947DBA302631B288E30D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EFE75C1-7B9E-4C1A-BE88-DE212E455D8B}"/>
      </w:docPartPr>
      <w:docPartBody>
        <w:p w:rsidR="00B06A9B" w:rsidRDefault="00E30AC2">
          <w:r w:rsidRPr="009A6F6A">
            <w:rPr>
              <w:rStyle w:val="a3"/>
              <w:rFonts w:hint="eastAsia"/>
            </w:rPr>
            <w:t>[</w:t>
          </w:r>
          <w:r w:rsidRPr="009A6F6A">
            <w:rPr>
              <w:rStyle w:val="a3"/>
              <w:rFonts w:hint="eastAsia"/>
            </w:rPr>
            <w:t>标题</w:t>
          </w:r>
          <w:r w:rsidRPr="009A6F6A">
            <w:rPr>
              <w:rStyle w:val="a3"/>
              <w:rFonts w:hint="eastAsia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V">
    <w:altName w:val="Segoe Print"/>
    <w:charset w:val="00"/>
    <w:family w:val="auto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19D9"/>
    <w:rsid w:val="000A471E"/>
    <w:rsid w:val="00191E75"/>
    <w:rsid w:val="003B6BA2"/>
    <w:rsid w:val="003E23CB"/>
    <w:rsid w:val="00534CCF"/>
    <w:rsid w:val="00577EA8"/>
    <w:rsid w:val="007C14F5"/>
    <w:rsid w:val="00883013"/>
    <w:rsid w:val="009801E8"/>
    <w:rsid w:val="00B06A9B"/>
    <w:rsid w:val="00BA1C82"/>
    <w:rsid w:val="00D50C83"/>
    <w:rsid w:val="00E30AC2"/>
    <w:rsid w:val="00EF19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76B81370909B4BF795FB528044D42EFA">
    <w:name w:val="76B81370909B4BF795FB528044D42EFA"/>
    <w:rsid w:val="00EF19D9"/>
    <w:pPr>
      <w:widowControl w:val="0"/>
      <w:jc w:val="both"/>
    </w:pPr>
  </w:style>
  <w:style w:type="paragraph" w:customStyle="1" w:styleId="578A0A378D0A4542B9E5E19B53C40E77">
    <w:name w:val="578A0A378D0A4542B9E5E19B53C40E77"/>
    <w:rsid w:val="00EF19D9"/>
    <w:pPr>
      <w:widowControl w:val="0"/>
      <w:jc w:val="both"/>
    </w:pPr>
  </w:style>
  <w:style w:type="paragraph" w:customStyle="1" w:styleId="9A08BF8FAA8A4437A3C4253137826242">
    <w:name w:val="9A08BF8FAA8A4437A3C4253137826242"/>
    <w:rsid w:val="00EF19D9"/>
    <w:pPr>
      <w:widowControl w:val="0"/>
      <w:jc w:val="both"/>
    </w:pPr>
  </w:style>
  <w:style w:type="paragraph" w:customStyle="1" w:styleId="6010AD60E3B24133BB2941C98DD8CDAF">
    <w:name w:val="6010AD60E3B24133BB2941C98DD8CDAF"/>
    <w:rsid w:val="00EF19D9"/>
    <w:pPr>
      <w:widowControl w:val="0"/>
      <w:jc w:val="both"/>
    </w:pPr>
  </w:style>
  <w:style w:type="character" w:styleId="a3">
    <w:name w:val="Placeholder Text"/>
    <w:basedOn w:val="a0"/>
    <w:uiPriority w:val="99"/>
    <w:semiHidden/>
    <w:rsid w:val="00E30AC2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orbel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8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4333971-55BB-49D5-B2B1-BB15DE6620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2</TotalTime>
  <Pages>1</Pages>
  <Words>807</Words>
  <Characters>4605</Characters>
  <Application>Microsoft Office Word</Application>
  <DocSecurity>0</DocSecurity>
  <PresentationFormat/>
  <Lines>38</Lines>
  <Paragraphs>10</Paragraphs>
  <Slides>0</Slides>
  <Notes>0</Notes>
  <HiddenSlides>0</HiddenSlides>
  <MMClips>0</MMClips>
  <ScaleCrop>false</ScaleCrop>
  <Manager/>
  <Company/>
  <LinksUpToDate>false</LinksUpToDate>
  <CharactersWithSpaces>54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</dc:title>
  <dc:subject/>
  <dc:creator>new</dc:creator>
  <cp:keywords/>
  <dc:description/>
  <cp:lastModifiedBy>FireFly</cp:lastModifiedBy>
  <cp:revision>388</cp:revision>
  <cp:lastPrinted>1899-12-31T16:00:00Z</cp:lastPrinted>
  <dcterms:created xsi:type="dcterms:W3CDTF">2018-05-12T06:55:00Z</dcterms:created>
  <dcterms:modified xsi:type="dcterms:W3CDTF">2018-09-12T16:0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369</vt:lpwstr>
  </property>
</Properties>
</file>